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0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08"/>
  </p:notesMasterIdLst>
  <p:handoutMasterIdLst>
    <p:handoutMasterId r:id="rId109"/>
  </p:handoutMasterIdLst>
  <p:sldIdLst>
    <p:sldId id="337" r:id="rId2"/>
    <p:sldId id="338" r:id="rId3"/>
    <p:sldId id="339" r:id="rId4"/>
    <p:sldId id="340" r:id="rId5"/>
    <p:sldId id="341" r:id="rId6"/>
    <p:sldId id="342" r:id="rId7"/>
    <p:sldId id="343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445" r:id="rId21"/>
    <p:sldId id="446" r:id="rId22"/>
    <p:sldId id="363" r:id="rId23"/>
    <p:sldId id="364" r:id="rId24"/>
    <p:sldId id="365" r:id="rId25"/>
    <p:sldId id="366" r:id="rId26"/>
    <p:sldId id="447" r:id="rId27"/>
    <p:sldId id="367" r:id="rId28"/>
    <p:sldId id="448" r:id="rId29"/>
    <p:sldId id="368" r:id="rId30"/>
    <p:sldId id="369" r:id="rId31"/>
    <p:sldId id="370" r:id="rId32"/>
    <p:sldId id="371" r:id="rId33"/>
    <p:sldId id="372" r:id="rId34"/>
    <p:sldId id="373" r:id="rId35"/>
    <p:sldId id="449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450" r:id="rId49"/>
    <p:sldId id="386" r:id="rId50"/>
    <p:sldId id="387" r:id="rId51"/>
    <p:sldId id="388" r:id="rId52"/>
    <p:sldId id="389" r:id="rId53"/>
    <p:sldId id="390" r:id="rId54"/>
    <p:sldId id="451" r:id="rId55"/>
    <p:sldId id="391" r:id="rId56"/>
    <p:sldId id="392" r:id="rId57"/>
    <p:sldId id="393" r:id="rId58"/>
    <p:sldId id="394" r:id="rId59"/>
    <p:sldId id="395" r:id="rId60"/>
    <p:sldId id="452" r:id="rId61"/>
    <p:sldId id="453" r:id="rId62"/>
    <p:sldId id="396" r:id="rId63"/>
    <p:sldId id="397" r:id="rId64"/>
    <p:sldId id="398" r:id="rId65"/>
    <p:sldId id="399" r:id="rId66"/>
    <p:sldId id="400" r:id="rId67"/>
    <p:sldId id="401" r:id="rId68"/>
    <p:sldId id="402" r:id="rId69"/>
    <p:sldId id="403" r:id="rId70"/>
    <p:sldId id="404" r:id="rId71"/>
    <p:sldId id="405" r:id="rId72"/>
    <p:sldId id="406" r:id="rId73"/>
    <p:sldId id="407" r:id="rId74"/>
    <p:sldId id="409" r:id="rId75"/>
    <p:sldId id="410" r:id="rId76"/>
    <p:sldId id="411" r:id="rId77"/>
    <p:sldId id="412" r:id="rId78"/>
    <p:sldId id="413" r:id="rId79"/>
    <p:sldId id="414" r:id="rId80"/>
    <p:sldId id="415" r:id="rId81"/>
    <p:sldId id="416" r:id="rId82"/>
    <p:sldId id="417" r:id="rId83"/>
    <p:sldId id="418" r:id="rId84"/>
    <p:sldId id="419" r:id="rId85"/>
    <p:sldId id="420" r:id="rId86"/>
    <p:sldId id="421" r:id="rId87"/>
    <p:sldId id="422" r:id="rId88"/>
    <p:sldId id="423" r:id="rId89"/>
    <p:sldId id="424" r:id="rId90"/>
    <p:sldId id="427" r:id="rId91"/>
    <p:sldId id="428" r:id="rId92"/>
    <p:sldId id="429" r:id="rId93"/>
    <p:sldId id="430" r:id="rId94"/>
    <p:sldId id="431" r:id="rId95"/>
    <p:sldId id="432" r:id="rId96"/>
    <p:sldId id="433" r:id="rId97"/>
    <p:sldId id="434" r:id="rId98"/>
    <p:sldId id="435" r:id="rId99"/>
    <p:sldId id="437" r:id="rId100"/>
    <p:sldId id="438" r:id="rId101"/>
    <p:sldId id="439" r:id="rId102"/>
    <p:sldId id="440" r:id="rId103"/>
    <p:sldId id="441" r:id="rId104"/>
    <p:sldId id="442" r:id="rId105"/>
    <p:sldId id="443" r:id="rId106"/>
    <p:sldId id="444" r:id="rId10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9900"/>
    <a:srgbClr val="336600"/>
    <a:srgbClr val="FF5050"/>
    <a:srgbClr val="FF0000"/>
    <a:srgbClr val="CC0000"/>
    <a:srgbClr val="FFFF00"/>
    <a:srgbClr val="CC9900"/>
    <a:srgbClr val="CC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110" d="100"/>
          <a:sy n="110" d="100"/>
        </p:scale>
        <p:origin x="-390" y="-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898"/>
    </p:cViewPr>
  </p:sorterViewPr>
  <p:notesViewPr>
    <p:cSldViewPr>
      <p:cViewPr varScale="1">
        <p:scale>
          <a:sx n="61" d="100"/>
          <a:sy n="61" d="100"/>
        </p:scale>
        <p:origin x="-1710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5768077-AFA9-4C9E-A76C-B52167E00E6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0" tIns="45715" rIns="91430" bIns="457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ABDDB8B-1E8F-447F-9B14-E30CC7DB42F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F702FE-7C3B-41ED-8BD9-27B6F1B28D91}" type="slidenum">
              <a:rPr lang="en-US"/>
              <a:pPr/>
              <a:t>12</a:t>
            </a:fld>
            <a:endParaRPr lang="en-US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390E2A-A179-4AD5-9D57-96E1ADB1DEBC}" type="slidenum">
              <a:rPr lang="en-US"/>
              <a:pPr/>
              <a:t>69</a:t>
            </a:fld>
            <a:endParaRPr lang="en-US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1166813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>
          <a:xfrm>
            <a:off x="7086600" y="6172200"/>
            <a:ext cx="19050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1143000" y="6400800"/>
            <a:ext cx="1905000" cy="457200"/>
          </a:xfrm>
        </p:spPr>
        <p:txBody>
          <a:bodyPr/>
          <a:lstStyle>
            <a:lvl1pPr algn="l">
              <a:defRPr>
                <a:solidFill>
                  <a:srgbClr val="000000"/>
                </a:solidFill>
              </a:defRPr>
            </a:lvl1pPr>
          </a:lstStyle>
          <a:p>
            <a:fld id="{7C65FC89-F3E1-4769-8F31-23253EEF3436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3102" name="Object 30"/>
          <p:cNvGraphicFramePr>
            <a:graphicFrameLocks noChangeAspect="1"/>
          </p:cNvGraphicFramePr>
          <p:nvPr/>
        </p:nvGraphicFramePr>
        <p:xfrm>
          <a:off x="152400" y="0"/>
          <a:ext cx="800100" cy="6764338"/>
        </p:xfrm>
        <a:graphic>
          <a:graphicData uri="http://schemas.openxmlformats.org/presentationml/2006/ole">
            <p:oleObj spid="_x0000_s3102" name="Bitmap Image" r:id="rId3" imgW="800212" imgH="6761905" progId="PBrush">
              <p:embed/>
            </p:oleObj>
          </a:graphicData>
        </a:graphic>
      </p:graphicFrame>
      <p:pic>
        <p:nvPicPr>
          <p:cNvPr id="3105" name="Picture 33" descr="Wp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7600" y="5867400"/>
            <a:ext cx="1524000" cy="8763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BA6902-F4F6-42A1-93DA-7B7734223C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5EA9BD-5557-4CA3-8FD0-23C19F67D8D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866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14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" y="6400800"/>
            <a:ext cx="1905000" cy="457200"/>
          </a:xfrm>
        </p:spPr>
        <p:txBody>
          <a:bodyPr/>
          <a:lstStyle>
            <a:lvl1pPr algn="l">
              <a:defRPr/>
            </a:lvl1pPr>
          </a:lstStyle>
          <a:p>
            <a:fld id="{984A2608-E577-417B-B8FB-87C78BB0465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B4D54-26A6-4082-82A2-8F0E41429D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E134CF-5FED-48C2-98FA-4CC6600A7F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DCCECD-9A9B-40D2-8381-4FB5C7431C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A55729-44D2-4749-87A8-7D1BCEC801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763326-3662-44B3-B6C8-A0C6481B5B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22F2BD-08F7-4730-BA47-8715E3A3CA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0E8B00-6D5A-4885-A3CC-9526AD039D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74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75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73163" y="626586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076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r>
              <a:rPr lang="en-US" smtClean="0"/>
              <a:t> Introduction</a:t>
            </a:r>
            <a:endParaRPr lang="en-US"/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" charset="0"/>
              </a:defRPr>
            </a:lvl1pPr>
          </a:lstStyle>
          <a:p>
            <a:fld id="{BE4BF1C0-6193-41AA-B6EE-A579CBE2B5D3}" type="slidenum">
              <a:rPr lang="en-US"/>
              <a:pPr/>
              <a:t>‹#›</a:t>
            </a:fld>
            <a:endParaRPr lang="en-US"/>
          </a:p>
        </p:txBody>
      </p:sp>
      <p:graphicFrame>
        <p:nvGraphicFramePr>
          <p:cNvPr id="2079" name="Object 31"/>
          <p:cNvGraphicFramePr>
            <a:graphicFrameLocks noChangeAspect="1"/>
          </p:cNvGraphicFramePr>
          <p:nvPr/>
        </p:nvGraphicFramePr>
        <p:xfrm>
          <a:off x="0" y="0"/>
          <a:ext cx="533400" cy="6764338"/>
        </p:xfrm>
        <a:graphic>
          <a:graphicData uri="http://schemas.openxmlformats.org/presentationml/2006/ole">
            <p:oleObj spid="_x0000_s2079" name="Bitmap Image" r:id="rId14" imgW="800212" imgH="6761905" progId="PBrush">
              <p:embed/>
            </p:oleObj>
          </a:graphicData>
        </a:graphic>
      </p:graphicFrame>
      <p:pic>
        <p:nvPicPr>
          <p:cNvPr id="2082" name="Picture 34" descr="Wpi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772400" y="6042025"/>
            <a:ext cx="1219200" cy="7016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009900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50000"/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5050"/>
        </a:buClr>
        <a:buChar char="–"/>
        <a:defRPr kumimoji="1"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50000"/>
        <a:buChar char="•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52.bin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30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8.png"/><Relationship Id="rId3" Type="http://schemas.openxmlformats.org/officeDocument/2006/relationships/image" Target="../media/image6.wmf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go-back-n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media.pearsoncmg.com/aw/aw_kurose_network_4/applets/SR/index.html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35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8.png"/><Relationship Id="rId3" Type="http://schemas.openxmlformats.org/officeDocument/2006/relationships/image" Target="../media/image6.wmf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7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6.bin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7.png"/><Relationship Id="rId9" Type="http://schemas.openxmlformats.org/officeDocument/2006/relationships/oleObject" Target="../embeddings/oleObject20.bin"/><Relationship Id="rId14" Type="http://schemas.openxmlformats.org/officeDocument/2006/relationships/oleObject" Target="../embeddings/oleObject25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41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43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4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47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49.bin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914400" y="1676400"/>
            <a:ext cx="8229600" cy="2590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z="4400" dirty="0" smtClean="0"/>
              <a:t>Transport Layer</a:t>
            </a:r>
            <a:br>
              <a:rPr lang="en-US" sz="4400" dirty="0" smtClean="0"/>
            </a:br>
            <a:r>
              <a:rPr lang="en-US" sz="4400" dirty="0"/>
              <a:t/>
            </a:r>
            <a:br>
              <a:rPr lang="en-US" sz="4400" dirty="0"/>
            </a:br>
            <a:r>
              <a:rPr lang="en-US" dirty="0" smtClean="0"/>
              <a:t>CS</a:t>
            </a:r>
            <a:r>
              <a:rPr lang="en-US" sz="3200" dirty="0" smtClean="0"/>
              <a:t> 3516 – Computer Networks</a:t>
            </a:r>
            <a:r>
              <a:rPr lang="en-US" sz="4400" b="1" dirty="0"/>
              <a:t/>
            </a:r>
            <a:br>
              <a:rPr lang="en-US" sz="4400" b="1" dirty="0"/>
            </a:br>
            <a:endParaRPr lang="en-US" sz="4400" b="1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dirty="0" smtClean="0"/>
              <a:t>UDP: </a:t>
            </a:r>
            <a:r>
              <a:rPr lang="en-US" sz="3600" dirty="0"/>
              <a:t>more</a:t>
            </a:r>
            <a:endParaRPr lang="en-US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 smtClean="0"/>
              <a:t>Often </a:t>
            </a:r>
            <a:r>
              <a:rPr lang="en-US" sz="2000" dirty="0"/>
              <a:t>used for </a:t>
            </a:r>
            <a:r>
              <a:rPr lang="en-US" sz="2000" dirty="0" smtClean="0"/>
              <a:t>streaming (video/audio) or game apps</a:t>
            </a:r>
            <a:endParaRPr lang="en-US" sz="2000" dirty="0"/>
          </a:p>
          <a:p>
            <a:pPr lvl="1"/>
            <a:r>
              <a:rPr lang="en-US" sz="2000" dirty="0"/>
              <a:t>loss tolerant</a:t>
            </a:r>
          </a:p>
          <a:p>
            <a:pPr lvl="1"/>
            <a:r>
              <a:rPr lang="en-US" sz="2000" dirty="0"/>
              <a:t>rate sensitive</a:t>
            </a:r>
          </a:p>
          <a:p>
            <a:r>
              <a:rPr lang="en-US" sz="2400" dirty="0"/>
              <a:t>other UDP uses</a:t>
            </a:r>
          </a:p>
          <a:p>
            <a:pPr lvl="1"/>
            <a:r>
              <a:rPr lang="en-US" sz="2000" dirty="0"/>
              <a:t>DNS</a:t>
            </a:r>
          </a:p>
          <a:p>
            <a:pPr lvl="1"/>
            <a:r>
              <a:rPr lang="en-US" sz="2000" dirty="0"/>
              <a:t>SNMP</a:t>
            </a:r>
            <a:endParaRPr lang="en-US" sz="1800" dirty="0"/>
          </a:p>
          <a:p>
            <a:r>
              <a:rPr lang="en-US" sz="2000" dirty="0"/>
              <a:t>reliable transfer over UDP: add reliability at application layer</a:t>
            </a:r>
          </a:p>
          <a:p>
            <a:pPr lvl="1"/>
            <a:r>
              <a:rPr lang="en-US" sz="2000" dirty="0"/>
              <a:t>application-specific error recovery!</a:t>
            </a: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dest port #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6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9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Length, in</a:t>
            </a:r>
          </a:p>
          <a:p>
            <a:pPr algn="r"/>
            <a:r>
              <a:rPr lang="en-US" sz="1800"/>
              <a:t>bytes of UDP</a:t>
            </a:r>
          </a:p>
          <a:p>
            <a:pPr algn="r"/>
            <a:r>
              <a:rPr lang="en-US" sz="1800"/>
              <a:t>segment,</a:t>
            </a:r>
          </a:p>
          <a:p>
            <a:pPr algn="r"/>
            <a:r>
              <a:rPr lang="en-US" sz="1800"/>
              <a:t>including</a:t>
            </a:r>
          </a:p>
          <a:p>
            <a:pPr algn="r"/>
            <a:r>
              <a:rPr lang="en-US" sz="1800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/>
              <a:t>Summary: TCP Conges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lt; ssthresh</a:t>
            </a:r>
            <a:r>
              <a:rPr lang="en-US" sz="2400"/>
              <a:t>, sender in </a:t>
            </a:r>
            <a:r>
              <a:rPr lang="en-US" sz="2400">
                <a:solidFill>
                  <a:srgbClr val="FF0000"/>
                </a:solidFill>
              </a:rPr>
              <a:t>slow-start</a:t>
            </a:r>
            <a:r>
              <a:rPr lang="en-US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wnd &gt;= ssthresh</a:t>
            </a:r>
            <a:r>
              <a:rPr lang="en-US" sz="2400"/>
              <a:t>, sender is in </a:t>
            </a:r>
            <a:r>
              <a:rPr lang="en-US" sz="2400">
                <a:solidFill>
                  <a:srgbClr val="FF0000"/>
                </a:solidFill>
              </a:rPr>
              <a:t>congestion-avoidance</a:t>
            </a:r>
            <a:r>
              <a:rPr lang="en-US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riple duplicate ACK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 </a:t>
            </a:r>
            <a:r>
              <a:rPr lang="en-US" sz="2400"/>
              <a:t>set to </a:t>
            </a:r>
            <a:r>
              <a:rPr lang="en-US" sz="2400" b="1">
                <a:latin typeface="Courier New" pitchFamily="49" charset="0"/>
              </a:rPr>
              <a:t>cwnd/2, cwnd </a:t>
            </a:r>
            <a:r>
              <a:rPr lang="en-US" sz="2400"/>
              <a:t>set to ~ </a:t>
            </a:r>
            <a:r>
              <a:rPr lang="en-US" sz="2400" b="1">
                <a:latin typeface="Courier New" pitchFamily="49" charset="0"/>
              </a:rPr>
              <a:t>ssthresh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imeout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ssthresh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wnd/2, cwnd</a:t>
            </a:r>
            <a:r>
              <a:rPr lang="en-US" sz="2400"/>
              <a:t> set to 1 MSS.</a:t>
            </a:r>
            <a:r>
              <a:rPr lang="en-US" sz="2000"/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throughput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u="sng" dirty="0">
                <a:solidFill>
                  <a:srgbClr val="FF0000"/>
                </a:solidFill>
              </a:rPr>
              <a:t>Q:</a:t>
            </a:r>
            <a:r>
              <a:rPr lang="en-US" dirty="0"/>
              <a:t> what’s average throughout of TCP as function of window size, RTT?</a:t>
            </a:r>
          </a:p>
          <a:p>
            <a:pPr lvl="1"/>
            <a:r>
              <a:rPr lang="en-US" dirty="0"/>
              <a:t>ignoring slow start</a:t>
            </a:r>
          </a:p>
          <a:p>
            <a:r>
              <a:rPr lang="en-US" dirty="0"/>
              <a:t>L</a:t>
            </a:r>
            <a:r>
              <a:rPr lang="en-US" dirty="0" smtClean="0"/>
              <a:t>et </a:t>
            </a:r>
            <a:r>
              <a:rPr lang="en-US" dirty="0"/>
              <a:t>W be window size when loss occurs.</a:t>
            </a:r>
          </a:p>
          <a:p>
            <a:pPr lvl="1"/>
            <a:r>
              <a:rPr lang="en-US" sz="2800" dirty="0" smtClean="0"/>
              <a:t>when </a:t>
            </a:r>
            <a:r>
              <a:rPr lang="en-US" sz="2800" dirty="0"/>
              <a:t>window is W, throughput is W/RTT</a:t>
            </a:r>
          </a:p>
          <a:p>
            <a:pPr lvl="1"/>
            <a:r>
              <a:rPr lang="en-US" sz="2800" dirty="0"/>
              <a:t>just after loss, window drops to W/2, throughput to W/2RTT. </a:t>
            </a:r>
          </a:p>
          <a:p>
            <a:pPr lvl="1"/>
            <a:r>
              <a:rPr lang="en-US" sz="2800" dirty="0"/>
              <a:t>average throughout: .75 W/RT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CP Future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E</a:t>
            </a:r>
            <a:r>
              <a:rPr lang="en-US" sz="2400" dirty="0" smtClean="0"/>
              <a:t>xample</a:t>
            </a:r>
            <a:r>
              <a:rPr lang="en-US" sz="2400" dirty="0"/>
              <a:t>: 1500 byte segments, 100ms RTT, want 10 </a:t>
            </a:r>
            <a:r>
              <a:rPr lang="en-US" sz="2400" dirty="0" err="1"/>
              <a:t>Gbps</a:t>
            </a:r>
            <a:r>
              <a:rPr lang="en-US" sz="2400" dirty="0"/>
              <a:t> throughput</a:t>
            </a:r>
          </a:p>
          <a:p>
            <a:r>
              <a:rPr lang="en-US" sz="2400" dirty="0"/>
              <a:t>R</a:t>
            </a:r>
            <a:r>
              <a:rPr lang="en-US" sz="2400" dirty="0" smtClean="0"/>
              <a:t>equires </a:t>
            </a:r>
            <a:r>
              <a:rPr lang="en-US" sz="2400" dirty="0"/>
              <a:t>window size W = 83,333 in-flight </a:t>
            </a:r>
            <a:r>
              <a:rPr lang="en-US" sz="2400" dirty="0" smtClean="0"/>
              <a:t>segments!</a:t>
            </a:r>
            <a:endParaRPr lang="en-US" sz="2400" dirty="0"/>
          </a:p>
          <a:p>
            <a:r>
              <a:rPr lang="en-US" sz="2400" dirty="0"/>
              <a:t>throughput in terms of loss rate:</a:t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r>
              <a:rPr lang="en-US" sz="2400" dirty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/>
              <a:t>L = 2</a:t>
            </a:r>
            <a:r>
              <a:rPr lang="el-GR" sz="2400" dirty="0"/>
              <a:t>·</a:t>
            </a:r>
            <a:r>
              <a:rPr lang="en-US" sz="2400" dirty="0"/>
              <a:t>10</a:t>
            </a:r>
            <a:r>
              <a:rPr lang="en-US" sz="2400" baseline="30000" dirty="0"/>
              <a:t>-10  </a:t>
            </a:r>
            <a:r>
              <a:rPr lang="en-US" sz="2400" i="1" dirty="0">
                <a:solidFill>
                  <a:srgbClr val="FF0000"/>
                </a:solidFill>
              </a:rPr>
              <a:t>Wow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ew </a:t>
            </a:r>
            <a:r>
              <a:rPr lang="en-US" sz="2400" dirty="0"/>
              <a:t>versions of TCP for high-speed</a:t>
            </a:r>
            <a:endParaRPr lang="en-US" sz="2400" baseline="30000" dirty="0"/>
          </a:p>
          <a:p>
            <a:endParaRPr lang="en-US" sz="2400" dirty="0"/>
          </a:p>
        </p:txBody>
      </p:sp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3276600" y="3733800"/>
          <a:ext cx="1562100" cy="954088"/>
        </p:xfrm>
        <a:graphic>
          <a:graphicData uri="http://schemas.openxmlformats.org/presentationml/2006/ole">
            <p:oleObj spid="_x0000_s264194" name="Equation" r:id="rId3" imgW="68580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fairness goal:</a:t>
            </a:r>
            <a:r>
              <a:rPr lang="en-US" sz="2400"/>
              <a:t> if K TCP sessions share same bottleneck link of bandwidth R, each should have average rate of R/K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23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p:oleObj spid="_x0000_s265218" name="Clip" r:id="rId3" imgW="1305000" imgH="1085760" progId="">
                <p:embed/>
              </p:oleObj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40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p:oleObj spid="_x0000_s265219" name="Clip" r:id="rId4" imgW="1305000" imgH="1085760" progId="">
                <p:embed/>
              </p:oleObj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05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dirty="0"/>
              <a:t>Why is TCP fair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Two competing sessions:</a:t>
            </a:r>
          </a:p>
          <a:p>
            <a:r>
              <a:rPr lang="en-US" sz="2000" dirty="0"/>
              <a:t>Additive increase gives slope of 1, as throughout increases</a:t>
            </a:r>
          </a:p>
          <a:p>
            <a:r>
              <a:rPr lang="en-US" sz="2000" dirty="0"/>
              <a:t>multiplicative decrease decreases throughput proportionally </a:t>
            </a:r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8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dirty="0"/>
              <a:t>R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2362200" y="5857875"/>
            <a:ext cx="3024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Connection 1 throughpu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 rot="-5396642">
            <a:off x="667787" y="4167767"/>
            <a:ext cx="306068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Connection 2 throughput</a:t>
            </a:r>
            <a:endParaRPr lang="en-US" sz="900" dirty="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/>
              <a:t>congestion avoidance: additive increase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algn="r"/>
            <a:endParaRPr lang="en-US" sz="1600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600" dirty="0"/>
              <a:t>congestion avoidance: additive increase</a:t>
            </a:r>
            <a:endParaRPr lang="en-US" sz="700" dirty="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1999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/>
              <a:t>loss: decrease window by factor of 2</a:t>
            </a:r>
            <a:endParaRPr lang="en-US" sz="7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UDP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M</a:t>
            </a:r>
            <a:r>
              <a:rPr lang="en-US" sz="2400" dirty="0" smtClean="0"/>
              <a:t>ultimedia </a:t>
            </a:r>
            <a:r>
              <a:rPr lang="en-US" sz="2400" dirty="0"/>
              <a:t>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</a:t>
            </a:r>
            <a:r>
              <a:rPr lang="en-US" sz="2400" dirty="0" smtClean="0"/>
              <a:t>nstead </a:t>
            </a:r>
            <a:r>
              <a:rPr lang="en-US" sz="2400" dirty="0"/>
              <a:t>use UDP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Fairness and </a:t>
            </a:r>
            <a:r>
              <a:rPr lang="en-US" sz="2400" u="sng" dirty="0" smtClean="0">
                <a:solidFill>
                  <a:srgbClr val="FF0000"/>
                </a:solidFill>
              </a:rPr>
              <a:t>Parallel </a:t>
            </a:r>
            <a:r>
              <a:rPr lang="en-US" sz="2400" u="sng" dirty="0">
                <a:solidFill>
                  <a:srgbClr val="FF0000"/>
                </a:solidFill>
              </a:rPr>
              <a:t>TCP </a:t>
            </a:r>
            <a:r>
              <a:rPr lang="en-US" sz="2400" u="sng" dirty="0" smtClean="0">
                <a:solidFill>
                  <a:srgbClr val="FF0000"/>
                </a:solidFill>
              </a:rPr>
              <a:t>Connection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N</a:t>
            </a:r>
            <a:r>
              <a:rPr lang="en-US" sz="2400" dirty="0" smtClean="0"/>
              <a:t>othing </a:t>
            </a:r>
            <a:r>
              <a:rPr lang="en-US" sz="2400" dirty="0"/>
              <a:t>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</a:t>
            </a:r>
            <a:r>
              <a:rPr lang="en-US" sz="2400" dirty="0" smtClean="0"/>
              <a:t>eb </a:t>
            </a:r>
            <a:r>
              <a:rPr lang="en-US" sz="2400" dirty="0"/>
              <a:t>browsers do this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</a:t>
            </a:r>
            <a:r>
              <a:rPr lang="en-US" sz="2400" dirty="0" smtClean="0"/>
              <a:t>xample</a:t>
            </a:r>
            <a:r>
              <a:rPr lang="en-US" sz="2400" dirty="0"/>
              <a:t>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/>
              <a:t>Chapter 3: Summar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 dirty="0"/>
              <a:t>P</a:t>
            </a:r>
            <a:r>
              <a:rPr lang="en-US" sz="2400" dirty="0" smtClean="0"/>
              <a:t>rinciples </a:t>
            </a:r>
            <a:r>
              <a:rPr lang="en-US" sz="2400" dirty="0"/>
              <a:t>behind transport layer services:</a:t>
            </a:r>
          </a:p>
          <a:p>
            <a:pPr lvl="1"/>
            <a:r>
              <a:rPr lang="en-US" dirty="0"/>
              <a:t>multiplexing, </a:t>
            </a:r>
            <a:r>
              <a:rPr lang="en-US" dirty="0" err="1"/>
              <a:t>demultiplexing</a:t>
            </a:r>
            <a:endParaRPr lang="en-US" dirty="0"/>
          </a:p>
          <a:p>
            <a:pPr lvl="1"/>
            <a:r>
              <a:rPr lang="en-US" dirty="0"/>
              <a:t>reliable data transfer</a:t>
            </a:r>
          </a:p>
          <a:p>
            <a:pPr lvl="1"/>
            <a:r>
              <a:rPr lang="en-US" dirty="0"/>
              <a:t>flow control</a:t>
            </a:r>
          </a:p>
          <a:p>
            <a:pPr lvl="1"/>
            <a:r>
              <a:rPr lang="en-US" dirty="0"/>
              <a:t>congestion control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stantiation </a:t>
            </a:r>
            <a:r>
              <a:rPr lang="en-US" sz="2400" dirty="0"/>
              <a:t>and implementation in the Internet</a:t>
            </a:r>
          </a:p>
          <a:p>
            <a:pPr lvl="1"/>
            <a:r>
              <a:rPr lang="en-US" dirty="0"/>
              <a:t>UDP</a:t>
            </a:r>
          </a:p>
          <a:p>
            <a:pPr lvl="1"/>
            <a:r>
              <a:rPr lang="en-US" dirty="0"/>
              <a:t>TCP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xt:</a:t>
            </a:r>
            <a:endParaRPr lang="en-US" sz="2400" dirty="0"/>
          </a:p>
          <a:p>
            <a:r>
              <a:rPr lang="en-US" sz="2400" dirty="0"/>
              <a:t>leaving the network “edge” (application, transport layers)</a:t>
            </a:r>
          </a:p>
          <a:p>
            <a:r>
              <a:rPr lang="en-US" sz="2400" dirty="0"/>
              <a:t>into the network “core”</a:t>
            </a:r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: </a:t>
            </a:r>
            <a:r>
              <a:rPr lang="en-US" dirty="0"/>
              <a:t>checksu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000" dirty="0"/>
              <a:t>treat segment contents as sequence of 16-bit integers</a:t>
            </a:r>
          </a:p>
          <a:p>
            <a:r>
              <a:rPr lang="en-US" sz="2000" dirty="0"/>
              <a:t>checksum: addition (1’s complement sum) of segment contents</a:t>
            </a:r>
          </a:p>
          <a:p>
            <a:r>
              <a:rPr lang="en-US" sz="2000" dirty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eiver:</a:t>
            </a:r>
            <a:endParaRPr lang="en-US" sz="2400" dirty="0"/>
          </a:p>
          <a:p>
            <a:r>
              <a:rPr lang="en-US" sz="2000" dirty="0"/>
              <a:t>compute checksum of received segment</a:t>
            </a:r>
          </a:p>
          <a:p>
            <a:r>
              <a:rPr lang="en-US" sz="2000" dirty="0"/>
              <a:t>check if computed checksum equals checksum field value:</a:t>
            </a:r>
          </a:p>
          <a:p>
            <a:pPr lvl="1"/>
            <a:r>
              <a:rPr lang="en-US" sz="2000" dirty="0"/>
              <a:t>NO - error detected</a:t>
            </a:r>
          </a:p>
          <a:p>
            <a:pPr lvl="1"/>
            <a:r>
              <a:rPr lang="en-US" sz="2000" dirty="0"/>
              <a:t>YES - no error detected. </a:t>
            </a:r>
            <a:r>
              <a:rPr lang="en-US" sz="2000" i="1" dirty="0"/>
              <a:t>But maybe errors nonetheless?</a:t>
            </a:r>
            <a:r>
              <a:rPr lang="en-US" sz="2000" dirty="0"/>
              <a:t> More later ….</a:t>
            </a:r>
          </a:p>
          <a:p>
            <a:endParaRPr lang="en-US" sz="2400" dirty="0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Goal:</a:t>
            </a:r>
            <a:r>
              <a:rPr lang="en-US" sz="2400" dirty="0">
                <a:latin typeface="+mn-lt"/>
              </a:rPr>
              <a:t> detect “errors” (e.g., flipped bits) in transmitted segm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/>
              <a:t>Internet Checksum Example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914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400" dirty="0" smtClean="0"/>
              <a:t>Example</a:t>
            </a:r>
            <a:r>
              <a:rPr lang="en-US" altLang="en-US" sz="2400" dirty="0"/>
              <a:t>: add two 16-bit integers</a:t>
            </a:r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2133600" y="1981200"/>
            <a:ext cx="6400800" cy="23463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1  0  0  1  1  0  0  1  1  0  0  1  1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1  0  1  0  1  0  1  0  1  0  1  0  1  0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/>
              <a:t>1  1  0  1  1  1  0  1  1  1  0  1  1  1  0  1  1</a:t>
            </a:r>
          </a:p>
          <a:p>
            <a:pPr algn="l">
              <a:lnSpc>
                <a:spcPct val="120000"/>
              </a:lnSpc>
            </a:pPr>
            <a:endParaRPr lang="en-US" altLang="en-US" sz="2000" b="1" dirty="0"/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1  0  1  1  1  0  1  1  1  0  1  1  1  1  0  0</a:t>
            </a:r>
          </a:p>
          <a:p>
            <a:pPr algn="l"/>
            <a:r>
              <a:rPr lang="en-US" altLang="en-US" sz="2000" b="1" dirty="0">
                <a:solidFill>
                  <a:schemeClr val="bg1"/>
                </a:solidFill>
              </a:rPr>
              <a:t>1</a:t>
            </a:r>
            <a:r>
              <a:rPr lang="en-US" altLang="en-US" sz="2000" b="1" dirty="0"/>
              <a:t>  0  1  0  0  0  1  0  0  0  1  0  0  0  0  1  1</a:t>
            </a:r>
            <a:endParaRPr lang="en-US" altLang="en-US" sz="2400" b="1" dirty="0"/>
          </a:p>
        </p:txBody>
      </p:sp>
      <p:sp>
        <p:nvSpPr>
          <p:cNvPr id="326661" name="Line 5"/>
          <p:cNvSpPr>
            <a:spLocks noChangeShapeType="1"/>
          </p:cNvSpPr>
          <p:nvPr/>
        </p:nvSpPr>
        <p:spPr bwMode="auto">
          <a:xfrm flipH="1">
            <a:off x="2057400" y="280828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2" name="Oval 6"/>
          <p:cNvSpPr>
            <a:spLocks noChangeArrowheads="1"/>
          </p:cNvSpPr>
          <p:nvPr/>
        </p:nvSpPr>
        <p:spPr bwMode="auto">
          <a:xfrm>
            <a:off x="2133600" y="298450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3" name="Text Box 7"/>
          <p:cNvSpPr txBox="1">
            <a:spLocks noChangeArrowheads="1"/>
          </p:cNvSpPr>
          <p:nvPr/>
        </p:nvSpPr>
        <p:spPr bwMode="auto">
          <a:xfrm>
            <a:off x="533400" y="2940050"/>
            <a:ext cx="15462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 dirty="0"/>
              <a:t>wraparound</a:t>
            </a:r>
          </a:p>
        </p:txBody>
      </p:sp>
      <p:sp>
        <p:nvSpPr>
          <p:cNvPr id="326664" name="Text Box 8"/>
          <p:cNvSpPr txBox="1">
            <a:spLocks noChangeArrowheads="1"/>
          </p:cNvSpPr>
          <p:nvPr/>
        </p:nvSpPr>
        <p:spPr bwMode="auto">
          <a:xfrm>
            <a:off x="1443038" y="354806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sum</a:t>
            </a:r>
          </a:p>
        </p:txBody>
      </p:sp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760413" y="3900488"/>
            <a:ext cx="1319212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checksum</a:t>
            </a:r>
          </a:p>
        </p:txBody>
      </p:sp>
      <p:sp>
        <p:nvSpPr>
          <p:cNvPr id="326666" name="Line 10"/>
          <p:cNvSpPr>
            <a:spLocks noChangeShapeType="1"/>
          </p:cNvSpPr>
          <p:nvPr/>
        </p:nvSpPr>
        <p:spPr bwMode="auto">
          <a:xfrm flipH="1">
            <a:off x="2057400" y="352742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7" name="Freeform 11"/>
          <p:cNvSpPr>
            <a:spLocks/>
          </p:cNvSpPr>
          <p:nvPr/>
        </p:nvSpPr>
        <p:spPr bwMode="auto">
          <a:xfrm>
            <a:off x="2295525" y="3290888"/>
            <a:ext cx="6013450" cy="92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8"/>
              </a:cxn>
              <a:cxn ang="0">
                <a:pos x="3788" y="58"/>
              </a:cxn>
            </a:cxnLst>
            <a:rect l="0" t="0" r="r" b="b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 cap="flat" cmpd="sng">
            <a:solidFill>
              <a:srgbClr val="FF0000"/>
            </a:solidFill>
            <a:prstDash val="solid"/>
            <a:round/>
            <a:headEnd type="none" w="sm" len="med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33400" y="45720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 receiver, add 2 integers and checksum … should be all 1’s.  If not, bit</a:t>
            </a:r>
            <a:r>
              <a:rPr kumimoji="1" lang="en-US" alt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rror (correction?  </a:t>
            </a:r>
            <a:r>
              <a:rPr kumimoji="1" lang="en-US" alt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nex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>
                <a:solidFill>
                  <a:srgbClr val="FF0000"/>
                </a:solidFill>
              </a:rPr>
              <a:t>3.4 Principles of reliable data transfer</a:t>
            </a:r>
            <a:endParaRPr lang="en-US" sz="2400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282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282629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282631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1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331781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382000" cy="1143000"/>
          </a:xfrm>
        </p:spPr>
        <p:txBody>
          <a:bodyPr/>
          <a:lstStyle/>
          <a:p>
            <a:r>
              <a:rPr lang="en-US" sz="3600" dirty="0"/>
              <a:t>Principles of Reliable </a:t>
            </a:r>
            <a:r>
              <a:rPr lang="en-US" sz="3600" dirty="0" smtClean="0"/>
              <a:t>Data </a:t>
            </a:r>
            <a:r>
              <a:rPr lang="en-US" dirty="0"/>
              <a:t>T</a:t>
            </a:r>
            <a:r>
              <a:rPr lang="en-US" sz="3600" dirty="0" smtClean="0"/>
              <a:t>ransfer</a:t>
            </a:r>
            <a:endParaRPr lang="en-US" dirty="0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2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857250"/>
          </a:xfrm>
        </p:spPr>
        <p:txBody>
          <a:bodyPr/>
          <a:lstStyle/>
          <a:p>
            <a:r>
              <a:rPr lang="en-US" sz="2000" dirty="0"/>
              <a:t>C</a:t>
            </a:r>
            <a:r>
              <a:rPr lang="en-US" sz="2000" dirty="0" smtClean="0"/>
              <a:t>haracteristics </a:t>
            </a:r>
            <a:r>
              <a:rPr lang="en-US" sz="2000" dirty="0"/>
              <a:t>of unreliable channel will determine complexity of reliable data transfer protocol (</a:t>
            </a:r>
            <a:r>
              <a:rPr lang="en-US" sz="2000" dirty="0" err="1">
                <a:solidFill>
                  <a:srgbClr val="009900"/>
                </a:solidFill>
              </a:rPr>
              <a:t>rdt</a:t>
            </a:r>
            <a:r>
              <a:rPr lang="en-US" sz="2000" dirty="0"/>
              <a:t>)</a:t>
            </a:r>
            <a:endParaRPr lang="en-US" sz="2400" dirty="0"/>
          </a:p>
        </p:txBody>
      </p:sp>
      <p:pic>
        <p:nvPicPr>
          <p:cNvPr id="332805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 rot="16200000">
            <a:off x="7760367" y="4203032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(Zoom next slide)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1143000"/>
          </a:xfrm>
        </p:spPr>
        <p:txBody>
          <a:bodyPr/>
          <a:lstStyle/>
          <a:p>
            <a:r>
              <a:rPr lang="en-US" sz="3200" dirty="0"/>
              <a:t>Reliable </a:t>
            </a:r>
            <a:r>
              <a:rPr lang="en-US" sz="3200" dirty="0" smtClean="0"/>
              <a:t>Data </a:t>
            </a:r>
            <a:r>
              <a:rPr lang="en-US" sz="3200" dirty="0"/>
              <a:t>T</a:t>
            </a:r>
            <a:r>
              <a:rPr lang="en-US" sz="3200" dirty="0" smtClean="0"/>
              <a:t>ransfer</a:t>
            </a:r>
            <a:r>
              <a:rPr lang="en-US" sz="3200" dirty="0"/>
              <a:t>: </a:t>
            </a:r>
            <a:r>
              <a:rPr lang="en-US" sz="3200" dirty="0" smtClean="0"/>
              <a:t>Getting </a:t>
            </a:r>
            <a:r>
              <a:rPr lang="en-US" sz="3200" dirty="0"/>
              <a:t>S</a:t>
            </a:r>
            <a:r>
              <a:rPr lang="en-US" sz="3200" dirty="0" smtClean="0"/>
              <a:t>tarted</a:t>
            </a:r>
            <a:endParaRPr lang="en-US" dirty="0"/>
          </a:p>
        </p:txBody>
      </p:sp>
      <p:pic>
        <p:nvPicPr>
          <p:cNvPr id="283651" name="Picture 3" descr="rdt_part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</p:spPr>
      </p:pic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send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83653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receive</a:t>
            </a:r>
          </a:p>
          <a:p>
            <a:r>
              <a:rPr lang="en-US" sz="2400" dirty="0">
                <a:solidFill>
                  <a:schemeClr val="accent2"/>
                </a:solidFill>
              </a:rPr>
              <a:t>side</a:t>
            </a:r>
            <a:endParaRPr lang="en-US" sz="2400" dirty="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52401" y="1460500"/>
            <a:ext cx="4040188" cy="1416050"/>
            <a:chOff x="96" y="920"/>
            <a:chExt cx="2545" cy="892"/>
          </a:xfrm>
        </p:grpSpPr>
        <p:sp>
          <p:nvSpPr>
            <p:cNvPr id="283655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 dirty="0" err="1">
                  <a:solidFill>
                    <a:srgbClr val="FF0000"/>
                  </a:solidFill>
                  <a:latin typeface="Courier New" pitchFamily="49" charset="0"/>
                </a:rPr>
                <a:t>rdt_send</a:t>
              </a:r>
              <a:r>
                <a:rPr lang="en-US" sz="1800" b="1" dirty="0">
                  <a:solidFill>
                    <a:srgbClr val="FF0000"/>
                  </a:solidFill>
                  <a:latin typeface="Courier New" pitchFamily="49" charset="0"/>
                </a:rPr>
                <a:t>():</a:t>
              </a:r>
              <a:r>
                <a:rPr lang="en-US" sz="1800" dirty="0">
                  <a:latin typeface="Times New Roman" pitchFamily="18" charset="0"/>
                </a:rPr>
                <a:t> </a:t>
              </a:r>
              <a:r>
                <a:rPr lang="en-US" sz="1800" dirty="0"/>
                <a:t>called from above, (e.g., by app.). Passed data to </a:t>
              </a:r>
            </a:p>
            <a:p>
              <a:r>
                <a:rPr lang="en-US" sz="1800" dirty="0"/>
                <a:t>deliver to receiver upper layer</a:t>
              </a:r>
              <a:endParaRPr lang="en-US" sz="2400" dirty="0">
                <a:latin typeface="Times New Roman" pitchFamily="18" charset="0"/>
              </a:endParaRPr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96" y="930"/>
              <a:ext cx="2514" cy="882"/>
              <a:chOff x="96" y="942"/>
              <a:chExt cx="2514" cy="882"/>
            </a:xfrm>
          </p:grpSpPr>
          <p:sp>
            <p:nvSpPr>
              <p:cNvPr id="283657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58" name="Rectangle 10"/>
              <p:cNvSpPr>
                <a:spLocks noChangeArrowheads="1"/>
              </p:cNvSpPr>
              <p:nvPr/>
            </p:nvSpPr>
            <p:spPr bwMode="auto">
              <a:xfrm>
                <a:off x="96" y="942"/>
                <a:ext cx="2514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283660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rdt,</a:t>
              </a:r>
            </a:p>
            <a:p>
              <a:r>
                <a:rPr lang="en-US" sz="1800"/>
                <a:t>to transfer packet over </a:t>
              </a:r>
            </a:p>
            <a:p>
              <a:r>
                <a:rPr lang="en-US" sz="1800"/>
                <a:t>unreliable channel to receiv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283662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3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283665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when packet arrives on rcv-side of channel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3120" y="2748"/>
              <a:ext cx="2412" cy="1038"/>
              <a:chOff x="3120" y="2748"/>
              <a:chExt cx="2412" cy="1038"/>
            </a:xfrm>
          </p:grpSpPr>
          <p:sp>
            <p:nvSpPr>
              <p:cNvPr id="283667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8" name="Rectangle 20"/>
              <p:cNvSpPr>
                <a:spLocks noChangeArrowheads="1"/>
              </p:cNvSpPr>
              <p:nvPr/>
            </p:nvSpPr>
            <p:spPr bwMode="auto">
              <a:xfrm>
                <a:off x="3120" y="3390"/>
                <a:ext cx="2412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283670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</a:t>
              </a:r>
              <a:r>
                <a:rPr lang="en-US" sz="1800" b="1">
                  <a:latin typeface="Courier New" pitchFamily="49" charset="0"/>
                </a:rPr>
                <a:t>rdt</a:t>
              </a:r>
              <a:r>
                <a:rPr lang="en-US" sz="1800"/>
                <a:t> to deliver data to upp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9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283672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73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153400" cy="1143000"/>
          </a:xfrm>
        </p:spPr>
        <p:txBody>
          <a:bodyPr/>
          <a:lstStyle/>
          <a:p>
            <a:r>
              <a:rPr lang="en-US" sz="3200" dirty="0" smtClean="0"/>
              <a:t>Reliable Data Transfer: Getting Started</a:t>
            </a:r>
            <a:endParaRPr lang="en-US" sz="3200" dirty="0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04925"/>
            <a:ext cx="7258050" cy="3352800"/>
          </a:xfrm>
          <a:noFill/>
          <a:ln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e’ll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ncrementally </a:t>
            </a:r>
            <a:r>
              <a:rPr lang="en-US" sz="2400" dirty="0"/>
              <a:t>develop sender, receiver sides of reliable data transfer protocol (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)</a:t>
            </a:r>
          </a:p>
          <a:p>
            <a:r>
              <a:rPr lang="en-US" sz="2400" dirty="0" smtClean="0"/>
              <a:t>Consider </a:t>
            </a:r>
            <a:r>
              <a:rPr lang="en-US" sz="2400" dirty="0"/>
              <a:t>only unidirectional data transfer</a:t>
            </a:r>
          </a:p>
          <a:p>
            <a:pPr lvl="1"/>
            <a:r>
              <a:rPr lang="en-US" sz="2000" dirty="0"/>
              <a:t>but control info will flow on both directions!</a:t>
            </a:r>
          </a:p>
          <a:p>
            <a:r>
              <a:rPr lang="en-US" sz="2400" dirty="0" smtClean="0"/>
              <a:t>Use </a:t>
            </a:r>
            <a:r>
              <a:rPr lang="en-US" sz="2400" dirty="0"/>
              <a:t>finite state machines (FSM)  to specify sender, receiver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63875" y="4619625"/>
            <a:ext cx="917575" cy="942975"/>
            <a:chOff x="670" y="3294"/>
            <a:chExt cx="578" cy="594"/>
          </a:xfrm>
        </p:grpSpPr>
        <p:sp>
          <p:nvSpPr>
            <p:cNvPr id="284677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8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79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state 1</a:t>
              </a:r>
              <a:endParaRPr lang="en-US" sz="2000" dirty="0"/>
            </a:p>
          </p:txBody>
        </p:sp>
      </p:grpSp>
      <p:sp>
        <p:nvSpPr>
          <p:cNvPr id="284680" name="Freeform 8"/>
          <p:cNvSpPr>
            <a:spLocks/>
          </p:cNvSpPr>
          <p:nvPr/>
        </p:nvSpPr>
        <p:spPr bwMode="auto">
          <a:xfrm>
            <a:off x="3981450" y="4638675"/>
            <a:ext cx="3952875" cy="285750"/>
          </a:xfrm>
          <a:custGeom>
            <a:avLst/>
            <a:gdLst/>
            <a:ahLst/>
            <a:cxnLst>
              <a:cxn ang="0">
                <a:pos x="0" y="180"/>
              </a:cxn>
              <a:cxn ang="0">
                <a:pos x="1446" y="168"/>
              </a:cxn>
            </a:cxnLst>
            <a:rect l="0" t="0" r="r" b="b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816850" y="4724400"/>
            <a:ext cx="917575" cy="942975"/>
            <a:chOff x="670" y="3294"/>
            <a:chExt cx="578" cy="594"/>
          </a:xfrm>
        </p:grpSpPr>
        <p:sp>
          <p:nvSpPr>
            <p:cNvPr id="284682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3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4684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3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state 2</a:t>
              </a:r>
              <a:endParaRPr lang="en-US" sz="2000" dirty="0"/>
            </a:p>
          </p:txBody>
        </p:sp>
      </p:grpSp>
      <p:sp>
        <p:nvSpPr>
          <p:cNvPr id="284685" name="Text Box 13"/>
          <p:cNvSpPr txBox="1">
            <a:spLocks noChangeArrowheads="1"/>
          </p:cNvSpPr>
          <p:nvPr/>
        </p:nvSpPr>
        <p:spPr bwMode="auto">
          <a:xfrm>
            <a:off x="4110038" y="4013200"/>
            <a:ext cx="28969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event causing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4021138" y="4308475"/>
            <a:ext cx="3147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i="1" dirty="0">
                <a:solidFill>
                  <a:srgbClr val="009900"/>
                </a:solidFill>
              </a:rPr>
              <a:t>actions taken on state transition</a:t>
            </a:r>
            <a:endParaRPr lang="en-US" sz="2400" i="1" dirty="0">
              <a:solidFill>
                <a:srgbClr val="009900"/>
              </a:solidFill>
              <a:latin typeface="Times New Roman" pitchFamily="18" charset="0"/>
            </a:endParaRPr>
          </a:p>
        </p:txBody>
      </p:sp>
      <p:sp>
        <p:nvSpPr>
          <p:cNvPr id="284687" name="Line 15"/>
          <p:cNvSpPr>
            <a:spLocks noChangeShapeType="1"/>
          </p:cNvSpPr>
          <p:nvPr/>
        </p:nvSpPr>
        <p:spPr bwMode="auto">
          <a:xfrm>
            <a:off x="4105275" y="4352925"/>
            <a:ext cx="33813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88" name="Rectangle 16"/>
          <p:cNvSpPr>
            <a:spLocks noChangeArrowheads="1"/>
          </p:cNvSpPr>
          <p:nvPr/>
        </p:nvSpPr>
        <p:spPr bwMode="auto">
          <a:xfrm>
            <a:off x="228600" y="4648200"/>
            <a:ext cx="27717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dirty="0">
                <a:solidFill>
                  <a:srgbClr val="FF0000"/>
                </a:solidFill>
              </a:rPr>
              <a:t>state:</a:t>
            </a:r>
            <a:r>
              <a:rPr lang="en-US" sz="1800" dirty="0"/>
              <a:t> when in this “state” next state uniquely determined by next </a:t>
            </a:r>
            <a:r>
              <a:rPr lang="en-US" sz="1800" i="1" dirty="0"/>
              <a:t>event</a:t>
            </a:r>
          </a:p>
        </p:txBody>
      </p:sp>
      <p:sp>
        <p:nvSpPr>
          <p:cNvPr id="284689" name="Freeform 17"/>
          <p:cNvSpPr>
            <a:spLocks/>
          </p:cNvSpPr>
          <p:nvPr/>
        </p:nvSpPr>
        <p:spPr bwMode="auto">
          <a:xfrm>
            <a:off x="3381375" y="55626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0" name="Freeform 18"/>
          <p:cNvSpPr>
            <a:spLocks/>
          </p:cNvSpPr>
          <p:nvPr/>
        </p:nvSpPr>
        <p:spPr bwMode="auto">
          <a:xfrm flipH="1" flipV="1">
            <a:off x="8524875" y="5600700"/>
            <a:ext cx="95250" cy="581025"/>
          </a:xfrm>
          <a:custGeom>
            <a:avLst/>
            <a:gdLst/>
            <a:ahLst/>
            <a:cxnLst>
              <a:cxn ang="0">
                <a:pos x="48" y="366"/>
              </a:cxn>
              <a:cxn ang="0">
                <a:pos x="60" y="0"/>
              </a:cxn>
            </a:cxnLst>
            <a:rect l="0" t="0" r="r" b="b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4691" name="Line 19"/>
          <p:cNvSpPr>
            <a:spLocks noChangeShapeType="1"/>
          </p:cNvSpPr>
          <p:nvPr/>
        </p:nvSpPr>
        <p:spPr bwMode="auto">
          <a:xfrm>
            <a:off x="3905250" y="5305425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724400" y="5029200"/>
            <a:ext cx="942975" cy="674688"/>
            <a:chOff x="3516" y="3260"/>
            <a:chExt cx="594" cy="425"/>
          </a:xfrm>
        </p:grpSpPr>
        <p:sp>
          <p:nvSpPr>
            <p:cNvPr id="284693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3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event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4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3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i="1" dirty="0">
                  <a:solidFill>
                    <a:srgbClr val="009900"/>
                  </a:solidFill>
                </a:rPr>
                <a:t>actions</a:t>
              </a:r>
              <a:endParaRPr lang="en-US" sz="2400" i="1" dirty="0">
                <a:solidFill>
                  <a:srgbClr val="009900"/>
                </a:solidFill>
                <a:latin typeface="Times New Roman" pitchFamily="18" charset="0"/>
              </a:endParaRPr>
            </a:p>
          </p:txBody>
        </p:sp>
        <p:sp>
          <p:nvSpPr>
            <p:cNvPr id="284695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1.0: </a:t>
            </a:r>
            <a:r>
              <a:rPr lang="en-US" sz="3200" dirty="0" smtClean="0"/>
              <a:t>Reliable Transfer </a:t>
            </a:r>
            <a:r>
              <a:rPr lang="en-US" sz="3200" dirty="0"/>
              <a:t>over a </a:t>
            </a:r>
            <a:r>
              <a:rPr lang="en-US" sz="3200" dirty="0" smtClean="0"/>
              <a:t>Reliable Channel</a:t>
            </a:r>
            <a:endParaRPr lang="en-US" sz="4400" dirty="0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331913"/>
            <a:ext cx="7896225" cy="3019425"/>
          </a:xfrm>
        </p:spPr>
        <p:txBody>
          <a:bodyPr/>
          <a:lstStyle/>
          <a:p>
            <a:r>
              <a:rPr lang="en-US" sz="2400" dirty="0"/>
              <a:t>U</a:t>
            </a:r>
            <a:r>
              <a:rPr lang="en-US" sz="2400" dirty="0" smtClean="0"/>
              <a:t>nderlying </a:t>
            </a:r>
            <a:r>
              <a:rPr lang="en-US" sz="2400" dirty="0"/>
              <a:t>channel perfectly reliable</a:t>
            </a:r>
          </a:p>
          <a:p>
            <a:pPr lvl="1"/>
            <a:r>
              <a:rPr lang="en-US" sz="2000" dirty="0"/>
              <a:t>no bit errors</a:t>
            </a:r>
          </a:p>
          <a:p>
            <a:pPr lvl="1"/>
            <a:r>
              <a:rPr lang="en-US" sz="2000" dirty="0"/>
              <a:t>no loss of packets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parate </a:t>
            </a:r>
            <a:r>
              <a:rPr lang="en-US" sz="2400" dirty="0"/>
              <a:t>FSMs for sender, receiver:</a:t>
            </a:r>
          </a:p>
          <a:p>
            <a:pPr lvl="1"/>
            <a:r>
              <a:rPr lang="en-US" sz="2000" dirty="0"/>
              <a:t>sender sends data into underlying channel</a:t>
            </a:r>
          </a:p>
          <a:p>
            <a:pPr lvl="1"/>
            <a:r>
              <a:rPr lang="en-US" sz="2000" dirty="0"/>
              <a:t>receiver read data from underlying channel</a:t>
            </a:r>
          </a:p>
        </p:txBody>
      </p:sp>
      <p:sp>
        <p:nvSpPr>
          <p:cNvPr id="285700" name="Oval 4"/>
          <p:cNvSpPr>
            <a:spLocks noChangeArrowheads="1"/>
          </p:cNvSpPr>
          <p:nvPr/>
        </p:nvSpPr>
        <p:spPr bwMode="auto">
          <a:xfrm>
            <a:off x="947738" y="4292600"/>
            <a:ext cx="955675" cy="10112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884238" y="4378325"/>
            <a:ext cx="1098550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5702" name="Freeform 6"/>
          <p:cNvSpPr>
            <a:spLocks/>
          </p:cNvSpPr>
          <p:nvPr/>
        </p:nvSpPr>
        <p:spPr bwMode="auto">
          <a:xfrm>
            <a:off x="1757363" y="4276725"/>
            <a:ext cx="611187" cy="1027112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3" name="Text Box 7"/>
          <p:cNvSpPr txBox="1">
            <a:spLocks noChangeArrowheads="1"/>
          </p:cNvSpPr>
          <p:nvPr/>
        </p:nvSpPr>
        <p:spPr bwMode="auto">
          <a:xfrm>
            <a:off x="2209800" y="4800600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packet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packet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5704" name="Text Box 8"/>
          <p:cNvSpPr txBox="1">
            <a:spLocks noChangeArrowheads="1"/>
          </p:cNvSpPr>
          <p:nvPr/>
        </p:nvSpPr>
        <p:spPr bwMode="auto">
          <a:xfrm>
            <a:off x="2168525" y="4333875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5705" name="Line 9"/>
          <p:cNvSpPr>
            <a:spLocks noChangeShapeType="1"/>
          </p:cNvSpPr>
          <p:nvPr/>
        </p:nvSpPr>
        <p:spPr bwMode="auto">
          <a:xfrm>
            <a:off x="2268538" y="4676775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6" name="Line 10"/>
          <p:cNvSpPr>
            <a:spLocks noChangeShapeType="1"/>
          </p:cNvSpPr>
          <p:nvPr/>
        </p:nvSpPr>
        <p:spPr bwMode="auto">
          <a:xfrm>
            <a:off x="623888" y="4276725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7" name="Text Box 11"/>
          <p:cNvSpPr txBox="1">
            <a:spLocks noChangeArrowheads="1"/>
          </p:cNvSpPr>
          <p:nvPr/>
        </p:nvSpPr>
        <p:spPr bwMode="auto">
          <a:xfrm>
            <a:off x="6475413" y="4659312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800">
                <a:latin typeface="Arial" charset="0"/>
              </a:rPr>
              <a:t>extract (packet,data)</a:t>
            </a:r>
          </a:p>
          <a:p>
            <a:pPr algn="l"/>
            <a:r>
              <a:rPr lang="en-US" sz="1800">
                <a:latin typeface="Arial" charset="0"/>
              </a:rPr>
              <a:t>deliver_data(data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285708" name="Oval 12"/>
          <p:cNvSpPr>
            <a:spLocks noChangeArrowheads="1"/>
          </p:cNvSpPr>
          <p:nvPr/>
        </p:nvSpPr>
        <p:spPr bwMode="auto">
          <a:xfrm>
            <a:off x="5256213" y="4278312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09" name="Text Box 13"/>
          <p:cNvSpPr txBox="1">
            <a:spLocks noChangeArrowheads="1"/>
          </p:cNvSpPr>
          <p:nvPr/>
        </p:nvSpPr>
        <p:spPr bwMode="auto">
          <a:xfrm>
            <a:off x="5192713" y="4364037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>
                <a:latin typeface="Arial" charset="0"/>
              </a:rPr>
              <a:t>Wait for call from below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85710" name="Freeform 14"/>
          <p:cNvSpPr>
            <a:spLocks/>
          </p:cNvSpPr>
          <p:nvPr/>
        </p:nvSpPr>
        <p:spPr bwMode="auto">
          <a:xfrm>
            <a:off x="6065838" y="4262437"/>
            <a:ext cx="611187" cy="102711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1" name="Text Box 15"/>
          <p:cNvSpPr txBox="1">
            <a:spLocks noChangeArrowheads="1"/>
          </p:cNvSpPr>
          <p:nvPr/>
        </p:nvSpPr>
        <p:spPr bwMode="auto">
          <a:xfrm>
            <a:off x="6477000" y="4319587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 sz="1600">
              <a:latin typeface="Times New Roman" pitchFamily="18" charset="0"/>
            </a:endParaRPr>
          </a:p>
        </p:txBody>
      </p:sp>
      <p:sp>
        <p:nvSpPr>
          <p:cNvPr id="285712" name="Line 16"/>
          <p:cNvSpPr>
            <a:spLocks noChangeShapeType="1"/>
          </p:cNvSpPr>
          <p:nvPr/>
        </p:nvSpPr>
        <p:spPr bwMode="auto">
          <a:xfrm>
            <a:off x="6577013" y="4662487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3" name="Line 17"/>
          <p:cNvSpPr>
            <a:spLocks noChangeShapeType="1"/>
          </p:cNvSpPr>
          <p:nvPr/>
        </p:nvSpPr>
        <p:spPr bwMode="auto">
          <a:xfrm>
            <a:off x="4932363" y="4262437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5714" name="Rectangle 18"/>
          <p:cNvSpPr>
            <a:spLocks noChangeArrowheads="1"/>
          </p:cNvSpPr>
          <p:nvPr/>
        </p:nvSpPr>
        <p:spPr bwMode="auto">
          <a:xfrm>
            <a:off x="6491288" y="4338637"/>
            <a:ext cx="155523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rdt_rcv(packet)</a:t>
            </a:r>
          </a:p>
        </p:txBody>
      </p:sp>
      <p:sp>
        <p:nvSpPr>
          <p:cNvPr id="285715" name="Text Box 19"/>
          <p:cNvSpPr txBox="1">
            <a:spLocks noChangeArrowheads="1"/>
          </p:cNvSpPr>
          <p:nvPr/>
        </p:nvSpPr>
        <p:spPr bwMode="auto">
          <a:xfrm>
            <a:off x="2057400" y="59436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5716" name="Text Box 20"/>
          <p:cNvSpPr txBox="1">
            <a:spLocks noChangeArrowheads="1"/>
          </p:cNvSpPr>
          <p:nvPr/>
        </p:nvSpPr>
        <p:spPr bwMode="auto">
          <a:xfrm>
            <a:off x="6019800" y="594360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114800" y="6019800"/>
            <a:ext cx="1040670" cy="52322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+mn-lt"/>
              </a:rPr>
              <a:t>Easy!</a:t>
            </a:r>
            <a:endParaRPr lang="en-US" sz="2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Transport Lay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Goals:</a:t>
            </a:r>
            <a:endParaRPr lang="en-US" sz="2400" dirty="0"/>
          </a:p>
          <a:p>
            <a:r>
              <a:rPr lang="en-US" sz="2400" dirty="0" smtClean="0"/>
              <a:t>Understand </a:t>
            </a:r>
            <a:r>
              <a:rPr lang="en-US" sz="2400" dirty="0"/>
              <a:t>principles behind transport layer services:</a:t>
            </a:r>
          </a:p>
          <a:p>
            <a:pPr lvl="1"/>
            <a:r>
              <a:rPr lang="en-US" sz="2000" dirty="0" smtClean="0"/>
              <a:t>Multiplexing / </a:t>
            </a:r>
            <a:r>
              <a:rPr lang="en-US" sz="2000" dirty="0" err="1" smtClean="0"/>
              <a:t>demultiplexing</a:t>
            </a:r>
            <a:endParaRPr lang="en-US" sz="2000" dirty="0"/>
          </a:p>
          <a:p>
            <a:pPr lvl="1"/>
            <a:r>
              <a:rPr lang="en-US" sz="2000" dirty="0" smtClean="0"/>
              <a:t>Reliable </a:t>
            </a:r>
            <a:r>
              <a:rPr lang="en-US" sz="2000" dirty="0"/>
              <a:t>data transfer</a:t>
            </a:r>
          </a:p>
          <a:p>
            <a:pPr lvl="1"/>
            <a:r>
              <a:rPr lang="en-US" sz="2000" dirty="0" smtClean="0"/>
              <a:t>Flow </a:t>
            </a:r>
            <a:r>
              <a:rPr lang="en-US" sz="2000" dirty="0"/>
              <a:t>control</a:t>
            </a:r>
          </a:p>
          <a:p>
            <a:pPr lvl="1"/>
            <a:r>
              <a:rPr lang="en-US" sz="2000" dirty="0" smtClean="0"/>
              <a:t>Congestion </a:t>
            </a:r>
            <a:r>
              <a:rPr lang="en-US" sz="2000" dirty="0"/>
              <a:t>control</a:t>
            </a:r>
            <a:endParaRPr 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sz="2400" dirty="0"/>
          </a:p>
          <a:p>
            <a:r>
              <a:rPr lang="en-US" sz="2400" dirty="0" smtClean="0"/>
              <a:t>Learn </a:t>
            </a:r>
            <a:r>
              <a:rPr lang="en-US" sz="2400" dirty="0"/>
              <a:t>about transport layer protocols in the Internet:</a:t>
            </a:r>
          </a:p>
          <a:p>
            <a:pPr lvl="1"/>
            <a:r>
              <a:rPr lang="en-US" sz="2000" dirty="0"/>
              <a:t>UDP: connectionless transport</a:t>
            </a:r>
          </a:p>
          <a:p>
            <a:pPr lvl="1"/>
            <a:r>
              <a:rPr lang="en-US" sz="2000" dirty="0"/>
              <a:t>TCP: connection-oriented transport</a:t>
            </a:r>
          </a:p>
          <a:p>
            <a:pPr lvl="1"/>
            <a:r>
              <a:rPr lang="en-US" sz="2000" dirty="0"/>
              <a:t>TCP congestion control</a:t>
            </a:r>
            <a:endParaRPr lang="en-US" sz="1800" dirty="0"/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Taking a Message over Phon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ssage is clear?</a:t>
            </a:r>
          </a:p>
          <a:p>
            <a:r>
              <a:rPr lang="en-US" dirty="0" smtClean="0"/>
              <a:t>Message is garbled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 smtClean="0"/>
              <a:t>What if Taking a Message over Phon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447800"/>
            <a:ext cx="7772400" cy="5029200"/>
          </a:xfrm>
        </p:spPr>
        <p:txBody>
          <a:bodyPr/>
          <a:lstStyle/>
          <a:p>
            <a:r>
              <a:rPr lang="en-US" dirty="0" smtClean="0"/>
              <a:t>Message is clear?</a:t>
            </a:r>
          </a:p>
          <a:p>
            <a:pPr lvl="1"/>
            <a:r>
              <a:rPr lang="en-US" dirty="0" smtClean="0"/>
              <a:t>Ok</a:t>
            </a:r>
          </a:p>
          <a:p>
            <a:r>
              <a:rPr lang="en-US" dirty="0" smtClean="0"/>
              <a:t>Message is garbled?</a:t>
            </a:r>
          </a:p>
          <a:p>
            <a:pPr lvl="1"/>
            <a:r>
              <a:rPr lang="en-US" dirty="0" smtClean="0"/>
              <a:t>Ask to repeat</a:t>
            </a:r>
          </a:p>
          <a:p>
            <a:pPr lvl="1"/>
            <a:r>
              <a:rPr lang="en-US" dirty="0" smtClean="0"/>
              <a:t>May not need whole message</a:t>
            </a:r>
          </a:p>
          <a:p>
            <a:r>
              <a:rPr lang="en-US" dirty="0" smtClean="0"/>
              <a:t>In networks, called Automatic Repeat </a:t>
            </a:r>
            <a:r>
              <a:rPr lang="en-US" dirty="0" err="1" smtClean="0"/>
              <a:t>reQuest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9900"/>
                </a:solidFill>
              </a:rPr>
              <a:t>ARQ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eed error detection</a:t>
            </a:r>
          </a:p>
          <a:p>
            <a:pPr lvl="1"/>
            <a:r>
              <a:rPr lang="en-US" dirty="0" smtClean="0"/>
              <a:t>Receiver feedback</a:t>
            </a:r>
          </a:p>
          <a:p>
            <a:pPr lvl="1"/>
            <a:r>
              <a:rPr lang="en-US" dirty="0" smtClean="0"/>
              <a:t>Retransmission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dirty="0"/>
              <a:t>Rdt2.0: </a:t>
            </a:r>
            <a:r>
              <a:rPr lang="en-US" sz="3200" dirty="0" smtClean="0"/>
              <a:t>Channel </a:t>
            </a:r>
            <a:r>
              <a:rPr lang="en-US" sz="3200" dirty="0"/>
              <a:t>with </a:t>
            </a:r>
            <a:r>
              <a:rPr lang="en-US" sz="3200" dirty="0" smtClean="0"/>
              <a:t>Bit Errors (no Loss)</a:t>
            </a:r>
            <a:endParaRPr lang="en-US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n-US" sz="2400" dirty="0"/>
              <a:t>U</a:t>
            </a:r>
            <a:r>
              <a:rPr lang="en-US" sz="2400" dirty="0" smtClean="0"/>
              <a:t>nderlying </a:t>
            </a:r>
            <a:r>
              <a:rPr lang="en-US" sz="2400" dirty="0"/>
              <a:t>channel may flip bits in packet</a:t>
            </a:r>
          </a:p>
          <a:p>
            <a:pPr lvl="1"/>
            <a:r>
              <a:rPr lang="en-US" sz="2000" dirty="0"/>
              <a:t>C</a:t>
            </a:r>
            <a:r>
              <a:rPr lang="en-US" sz="2000" dirty="0" smtClean="0"/>
              <a:t>hecksum </a:t>
            </a:r>
            <a:r>
              <a:rPr lang="en-US" sz="2000" dirty="0"/>
              <a:t>to detect bit errors</a:t>
            </a:r>
          </a:p>
          <a:p>
            <a:r>
              <a:rPr lang="en-US" sz="2400" i="1" dirty="0"/>
              <a:t>T</a:t>
            </a:r>
            <a:r>
              <a:rPr lang="en-US" sz="2400" i="1" dirty="0" smtClean="0"/>
              <a:t>he</a:t>
            </a:r>
            <a:r>
              <a:rPr lang="en-US" sz="2400" dirty="0" smtClean="0"/>
              <a:t> </a:t>
            </a:r>
            <a:r>
              <a:rPr lang="en-US" sz="2400" dirty="0"/>
              <a:t>question: how to recover from errors: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acknowledgements (AC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received OK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negative acknowledgements (NAKs):</a:t>
            </a:r>
            <a:r>
              <a:rPr lang="en-US" sz="2000" dirty="0"/>
              <a:t> receiver explicitly tells sender that </a:t>
            </a:r>
            <a:r>
              <a:rPr lang="en-US" sz="2000" dirty="0" err="1"/>
              <a:t>pkt</a:t>
            </a:r>
            <a:r>
              <a:rPr lang="en-US" sz="2000" dirty="0"/>
              <a:t> had errors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retransmits </a:t>
            </a:r>
            <a:r>
              <a:rPr lang="en-US" sz="2000" dirty="0" err="1"/>
              <a:t>pkt</a:t>
            </a:r>
            <a:r>
              <a:rPr lang="en-US" sz="2000" dirty="0"/>
              <a:t> on receipt of NAK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ew </a:t>
            </a:r>
            <a:r>
              <a:rPr lang="en-US" sz="2400" dirty="0"/>
              <a:t>mechanisms in </a:t>
            </a:r>
            <a:r>
              <a:rPr lang="en-US" sz="2400" b="1" dirty="0">
                <a:latin typeface="Courier New" pitchFamily="49" charset="0"/>
              </a:rPr>
              <a:t>rdt2.0</a:t>
            </a:r>
            <a:r>
              <a:rPr lang="en-US" sz="2400" dirty="0"/>
              <a:t> (beyond </a:t>
            </a:r>
            <a:r>
              <a:rPr lang="en-US" sz="2400" b="1" dirty="0">
                <a:latin typeface="Courier New" pitchFamily="49" charset="0"/>
              </a:rPr>
              <a:t>rdt1.0</a:t>
            </a:r>
            <a:r>
              <a:rPr lang="en-US" sz="2400" dirty="0"/>
              <a:t>):</a:t>
            </a:r>
          </a:p>
          <a:p>
            <a:pPr lvl="1"/>
            <a:r>
              <a:rPr lang="en-US" sz="2000" dirty="0"/>
              <a:t>E</a:t>
            </a:r>
            <a:r>
              <a:rPr lang="en-US" sz="2000" dirty="0" smtClean="0"/>
              <a:t>rror </a:t>
            </a:r>
            <a:r>
              <a:rPr lang="en-US" sz="2000" dirty="0"/>
              <a:t>detection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ceiver </a:t>
            </a:r>
            <a:r>
              <a:rPr lang="en-US" sz="2000" dirty="0"/>
              <a:t>feedback: control </a:t>
            </a:r>
            <a:r>
              <a:rPr lang="en-US" sz="2000" dirty="0" err="1"/>
              <a:t>msgs</a:t>
            </a:r>
            <a:r>
              <a:rPr lang="en-US" sz="2000" dirty="0"/>
              <a:t> (ACK,NAK) </a:t>
            </a:r>
            <a:r>
              <a:rPr lang="en-US" sz="2000" dirty="0" err="1" smtClean="0"/>
              <a:t>rcvr</a:t>
            </a:r>
            <a:r>
              <a:rPr lang="en-US" sz="2000" dirty="0" err="1" smtClean="0">
                <a:sym typeface="Wingdings" pitchFamily="2" charset="2"/>
              </a:rPr>
              <a:t></a:t>
            </a:r>
            <a:r>
              <a:rPr lang="en-US" sz="2000" dirty="0" err="1" smtClean="0"/>
              <a:t>sender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FSM </a:t>
            </a:r>
            <a:r>
              <a:rPr lang="en-US" sz="3600" dirty="0" smtClean="0"/>
              <a:t>Specification</a:t>
            </a:r>
            <a:endParaRPr lang="en-US" dirty="0"/>
          </a:p>
        </p:txBody>
      </p:sp>
      <p:sp>
        <p:nvSpPr>
          <p:cNvPr id="287747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7749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 smtClean="0">
                <a:latin typeface="Arial" charset="0"/>
              </a:rPr>
              <a:t>sndpkt</a:t>
            </a:r>
            <a:r>
              <a:rPr lang="en-US" sz="1600" dirty="0" smtClean="0"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0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1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2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87753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4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5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6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57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8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59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0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61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7763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4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7765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776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87768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7769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0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87772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7773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28777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28777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8777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7778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777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</a:t>
            </a:r>
            <a:r>
              <a:rPr lang="en-US" sz="3600" dirty="0" smtClean="0"/>
              <a:t>Operation </a:t>
            </a:r>
            <a:r>
              <a:rPr lang="en-US" sz="3600" dirty="0"/>
              <a:t>with </a:t>
            </a:r>
            <a:r>
              <a:rPr lang="en-US" sz="3600" dirty="0" smtClean="0"/>
              <a:t>No </a:t>
            </a:r>
            <a:r>
              <a:rPr lang="en-US" dirty="0" smtClean="0"/>
              <a:t>E</a:t>
            </a:r>
            <a:r>
              <a:rPr lang="en-US" sz="3600" dirty="0" smtClean="0"/>
              <a:t>rrors</a:t>
            </a:r>
            <a:endParaRPr lang="en-US" dirty="0"/>
          </a:p>
        </p:txBody>
      </p:sp>
      <p:sp>
        <p:nvSpPr>
          <p:cNvPr id="288771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685800" y="23622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73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4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5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6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77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8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79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0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2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83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4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8787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8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8789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8791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2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8793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4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795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8796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8798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799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8801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2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3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8804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05" name="Freeform 37"/>
          <p:cNvSpPr>
            <a:spLocks/>
          </p:cNvSpPr>
          <p:nvPr/>
        </p:nvSpPr>
        <p:spPr bwMode="auto">
          <a:xfrm>
            <a:off x="1011238" y="2006600"/>
            <a:ext cx="6697662" cy="3060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387" y="1928"/>
              </a:cxn>
              <a:cxn ang="0">
                <a:pos x="4219" y="1928"/>
              </a:cxn>
            </a:cxnLst>
            <a:rect l="0" t="0" r="r" b="b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07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08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09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0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8811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8813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8814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8815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8816" name="Text Box 48"/>
          <p:cNvSpPr txBox="1">
            <a:spLocks noChangeArrowheads="1"/>
          </p:cNvSpPr>
          <p:nvPr/>
        </p:nvSpPr>
        <p:spPr bwMode="auto">
          <a:xfrm>
            <a:off x="1409700" y="38544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1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2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4" grpId="0" animBg="1"/>
      <p:bldP spid="288805" grpId="0" animBg="1"/>
      <p:bldP spid="288809" grpId="0" animBg="1"/>
      <p:bldP spid="288810" grpId="0" animBg="1"/>
      <p:bldP spid="288811" grpId="0" animBg="1"/>
      <p:bldP spid="288815" grpId="0" animBg="1"/>
      <p:bldP spid="288815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0</a:t>
            </a:r>
            <a:r>
              <a:rPr lang="en-US" sz="3600" dirty="0"/>
              <a:t>: </a:t>
            </a:r>
            <a:r>
              <a:rPr lang="en-US" sz="3600" dirty="0" smtClean="0"/>
              <a:t>Error </a:t>
            </a:r>
            <a:r>
              <a:rPr lang="en-US" dirty="0" smtClean="0"/>
              <a:t>S</a:t>
            </a:r>
            <a:r>
              <a:rPr lang="en-US" sz="3600" dirty="0" smtClean="0"/>
              <a:t>cenario</a:t>
            </a:r>
            <a:endParaRPr lang="en-US" dirty="0"/>
          </a:p>
        </p:txBody>
      </p:sp>
      <p:sp>
        <p:nvSpPr>
          <p:cNvPr id="289795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 sz="1100" dirty="0"/>
          </a:p>
        </p:txBody>
      </p:sp>
      <p:sp>
        <p:nvSpPr>
          <p:cNvPr id="289796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797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kpkt = make_pkt(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798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799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extract(rcvpkt,data)</a:t>
            </a:r>
          </a:p>
          <a:p>
            <a:pPr algn="l"/>
            <a:r>
              <a:rPr lang="en-US" sz="1600">
                <a:latin typeface="Arial" charset="0"/>
              </a:rPr>
              <a:t>deliver_data(data)</a:t>
            </a:r>
          </a:p>
          <a:p>
            <a:pPr algn="l"/>
            <a:r>
              <a:rPr lang="en-US" sz="1600">
                <a:latin typeface="Arial" charset="0"/>
              </a:rPr>
              <a:t>udt_send(ACK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0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</a:t>
            </a:r>
          </a:p>
          <a:p>
            <a:pPr algn="l"/>
            <a:r>
              <a:rPr lang="en-US" sz="1600">
                <a:latin typeface="Arial" charset="0"/>
              </a:rPr>
              <a:t>   notcorrupt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1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2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3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4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5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6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07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8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09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89811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2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89813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89815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16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89817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8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19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0953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89820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289822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3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289825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26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27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89828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29" name="Freeform 37"/>
          <p:cNvSpPr>
            <a:spLocks/>
          </p:cNvSpPr>
          <p:nvPr/>
        </p:nvSpPr>
        <p:spPr bwMode="auto">
          <a:xfrm>
            <a:off x="1011238" y="2006600"/>
            <a:ext cx="6940550" cy="65405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03" y="0"/>
              </a:cxn>
              <a:cxn ang="0">
                <a:pos x="3508" y="412"/>
              </a:cxn>
              <a:cxn ang="0">
                <a:pos x="4372" y="412"/>
              </a:cxn>
            </a:cxnLst>
            <a:rect l="0" t="0" r="r" b="b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1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2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3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34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35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/>
            <a:ahLst/>
            <a:cxnLst>
              <a:cxn ang="0">
                <a:pos x="4200" y="1424"/>
              </a:cxn>
              <a:cxn ang="0">
                <a:pos x="3224" y="1424"/>
              </a:cxn>
              <a:cxn ang="0">
                <a:pos x="1880" y="0"/>
              </a:cxn>
              <a:cxn ang="0">
                <a:pos x="0" y="0"/>
              </a:cxn>
            </a:cxnLst>
            <a:rect l="0" t="0" r="r" b="b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289837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289838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sp>
        <p:nvSpPr>
          <p:cNvPr id="289839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89840" name="Line 48"/>
          <p:cNvSpPr>
            <a:spLocks noChangeShapeType="1"/>
          </p:cNvSpPr>
          <p:nvPr/>
        </p:nvSpPr>
        <p:spPr bwMode="auto">
          <a:xfrm>
            <a:off x="6553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1" name="Freeform 49"/>
          <p:cNvSpPr>
            <a:spLocks/>
          </p:cNvSpPr>
          <p:nvPr/>
        </p:nvSpPr>
        <p:spPr bwMode="auto">
          <a:xfrm>
            <a:off x="3657600" y="2216150"/>
            <a:ext cx="4378325" cy="1025525"/>
          </a:xfrm>
          <a:custGeom>
            <a:avLst/>
            <a:gdLst/>
            <a:ahLst/>
            <a:cxnLst>
              <a:cxn ang="0">
                <a:pos x="2758" y="646"/>
              </a:cxn>
              <a:cxn ang="0">
                <a:pos x="1763" y="629"/>
              </a:cxn>
              <a:cxn ang="0">
                <a:pos x="1039" y="0"/>
              </a:cxn>
              <a:cxn ang="0">
                <a:pos x="0" y="0"/>
              </a:cxn>
            </a:cxnLst>
            <a:rect l="0" t="0" r="r" b="b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2" name="Line 50"/>
          <p:cNvSpPr>
            <a:spLocks noChangeShapeType="1"/>
          </p:cNvSpPr>
          <p:nvPr/>
        </p:nvSpPr>
        <p:spPr bwMode="auto">
          <a:xfrm>
            <a:off x="3548063" y="2090738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3" name="Freeform 51"/>
          <p:cNvSpPr>
            <a:spLocks/>
          </p:cNvSpPr>
          <p:nvPr/>
        </p:nvSpPr>
        <p:spPr bwMode="auto">
          <a:xfrm>
            <a:off x="3643313" y="2951163"/>
            <a:ext cx="4073525" cy="2133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13" y="0"/>
              </a:cxn>
              <a:cxn ang="0">
                <a:pos x="1650" y="1344"/>
              </a:cxn>
              <a:cxn ang="0">
                <a:pos x="2566" y="1344"/>
              </a:cxn>
            </a:cxnLst>
            <a:rect l="0" t="0" r="r" b="b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 sz="1600"/>
          </a:p>
        </p:txBody>
      </p:sp>
      <p:sp>
        <p:nvSpPr>
          <p:cNvPr id="289844" name="Text Box 52"/>
          <p:cNvSpPr txBox="1">
            <a:spLocks noChangeArrowheads="1"/>
          </p:cNvSpPr>
          <p:nvPr/>
        </p:nvSpPr>
        <p:spPr bwMode="auto">
          <a:xfrm>
            <a:off x="1435100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55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5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914400" y="5029200"/>
            <a:ext cx="3467100" cy="1428750"/>
            <a:chOff x="4895850" y="4495800"/>
            <a:chExt cx="3467100" cy="1428750"/>
          </a:xfrm>
        </p:grpSpPr>
        <p:sp>
          <p:nvSpPr>
            <p:cNvPr id="59" name="Text Box 5"/>
            <p:cNvSpPr txBox="1">
              <a:spLocks noChangeArrowheads="1"/>
            </p:cNvSpPr>
            <p:nvPr/>
          </p:nvSpPr>
          <p:spPr bwMode="auto">
            <a:xfrm>
              <a:off x="4983163" y="4818063"/>
              <a:ext cx="3287712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2000">
                  <a:latin typeface="+mn-lt"/>
                </a:rPr>
                <a:t>Sender sends one packet, </a:t>
              </a:r>
            </a:p>
            <a:p>
              <a:pPr algn="l"/>
              <a:r>
                <a:rPr lang="en-US" sz="2000">
                  <a:latin typeface="+mn-lt"/>
                </a:rPr>
                <a:t>then waits for receiver </a:t>
              </a:r>
            </a:p>
            <a:p>
              <a:pPr algn="l"/>
              <a:r>
                <a:rPr lang="en-US" sz="2000">
                  <a:latin typeface="+mn-lt"/>
                </a:rPr>
                <a:t>response</a:t>
              </a:r>
              <a:endParaRPr lang="en-US" sz="2400">
                <a:latin typeface="+mn-lt"/>
              </a:endParaRPr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4895850" y="4495800"/>
              <a:ext cx="3467100" cy="142875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latin typeface="+mn-lt"/>
              </a:endParaRPr>
            </a:p>
          </p:txBody>
        </p:sp>
        <p:grpSp>
          <p:nvGrpSpPr>
            <p:cNvPr id="61" name="Group 7"/>
            <p:cNvGrpSpPr>
              <a:grpSpLocks/>
            </p:cNvGrpSpPr>
            <p:nvPr/>
          </p:nvGrpSpPr>
          <p:grpSpPr bwMode="auto">
            <a:xfrm>
              <a:off x="4986340" y="4522790"/>
              <a:ext cx="1755775" cy="396875"/>
              <a:chOff x="2943" y="2669"/>
              <a:chExt cx="1106" cy="250"/>
            </a:xfrm>
          </p:grpSpPr>
          <p:sp>
            <p:nvSpPr>
              <p:cNvPr id="62" name="Rectangle 8"/>
              <p:cNvSpPr>
                <a:spLocks noChangeArrowheads="1"/>
              </p:cNvSpPr>
              <p:nvPr/>
            </p:nvSpPr>
            <p:spPr bwMode="auto">
              <a:xfrm>
                <a:off x="2976" y="2712"/>
                <a:ext cx="1038" cy="17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63" name="Text Box 9"/>
              <p:cNvSpPr txBox="1">
                <a:spLocks noChangeArrowheads="1"/>
              </p:cNvSpPr>
              <p:nvPr/>
            </p:nvSpPr>
            <p:spPr bwMode="auto">
              <a:xfrm>
                <a:off x="2943" y="2669"/>
                <a:ext cx="110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solidFill>
                      <a:srgbClr val="009900"/>
                    </a:solidFill>
                    <a:latin typeface="+mn-lt"/>
                  </a:rPr>
                  <a:t>stop and wait</a:t>
                </a:r>
                <a:endParaRPr lang="en-US" sz="2400" dirty="0">
                  <a:solidFill>
                    <a:srgbClr val="009900"/>
                  </a:solidFill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28" grpId="0" animBg="1"/>
      <p:bldP spid="289829" grpId="0" animBg="1"/>
      <p:bldP spid="289833" grpId="0" animBg="1"/>
      <p:bldP spid="289834" grpId="0" animBg="1"/>
      <p:bldP spid="289835" grpId="0" animBg="1"/>
      <p:bldP spid="289839" grpId="0" animBg="1"/>
      <p:bldP spid="289839" grpId="1" animBg="1"/>
      <p:bldP spid="289840" grpId="0" animBg="1"/>
      <p:bldP spid="289841" grpId="0" animBg="1"/>
      <p:bldP spid="289842" grpId="0" animBg="1"/>
      <p:bldP spid="28984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772400" cy="1143000"/>
          </a:xfrm>
        </p:spPr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85800" y="2286000"/>
            <a:ext cx="10048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dirty="0">
                <a:latin typeface="Arial" charset="0"/>
              </a:rPr>
              <a:t>Wait for call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 smtClean="0">
                <a:latin typeface="Arial" charset="0"/>
              </a:rPr>
              <a:t>sndpkt</a:t>
            </a:r>
            <a:r>
              <a:rPr lang="en-US" sz="1600" dirty="0" smtClean="0">
                <a:latin typeface="Arial" charset="0"/>
              </a:rPr>
              <a:t> </a:t>
            </a:r>
            <a:r>
              <a:rPr lang="en-US" sz="1600" dirty="0">
                <a:latin typeface="Arial" charset="0"/>
              </a:rPr>
              <a:t>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extract(</a:t>
            </a:r>
            <a:r>
              <a:rPr lang="en-US" sz="1600" dirty="0" err="1">
                <a:latin typeface="Arial" charset="0"/>
              </a:rPr>
              <a:t>rcvpkt,data</a:t>
            </a:r>
            <a:r>
              <a:rPr lang="en-US" sz="1600" dirty="0">
                <a:latin typeface="Arial" charset="0"/>
              </a:rPr>
              <a:t>)</a:t>
            </a:r>
          </a:p>
          <a:p>
            <a:pPr algn="l"/>
            <a:r>
              <a:rPr lang="en-US" sz="1600" dirty="0" err="1">
                <a:latin typeface="Arial" charset="0"/>
              </a:rPr>
              <a:t>deliver_data</a:t>
            </a:r>
            <a:r>
              <a:rPr lang="en-US" sz="1600" dirty="0">
                <a:latin typeface="Arial" charset="0"/>
              </a:rPr>
              <a:t>(data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ACK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</a:t>
            </a:r>
          </a:p>
          <a:p>
            <a:pPr algn="l"/>
            <a:r>
              <a:rPr lang="en-US" sz="1600" dirty="0">
                <a:latin typeface="Arial" charset="0"/>
              </a:rPr>
              <a:t>   </a:t>
            </a:r>
            <a:r>
              <a:rPr lang="en-US" sz="1600" dirty="0" err="1">
                <a:latin typeface="Arial" charset="0"/>
              </a:rPr>
              <a:t>notcorrupt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isAC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</a:t>
            </a:r>
          </a:p>
          <a:p>
            <a:pPr algn="l"/>
            <a:r>
              <a:rPr lang="en-US" sz="1600">
                <a:latin typeface="Arial" charset="0"/>
              </a:rPr>
              <a:t>   isNAK(rcv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udt_send(NAK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600">
                  <a:latin typeface="Arial" charset="0"/>
                </a:rPr>
                <a:t>rdt_rcv(rcvpkt) &amp;&amp; </a:t>
              </a:r>
            </a:p>
            <a:p>
              <a:pPr algn="l"/>
              <a:r>
                <a:rPr lang="en-US" sz="1600">
                  <a:latin typeface="Arial" charset="0"/>
                </a:rPr>
                <a:t>  corrupt(rcvpkt)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ACK or NAK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600" dirty="0">
                  <a:latin typeface="Arial" charset="0"/>
                </a:rPr>
                <a:t>Wait for </a:t>
              </a:r>
              <a:r>
                <a:rPr lang="en-US" sz="1400" dirty="0">
                  <a:latin typeface="Arial" charset="0"/>
                </a:rPr>
                <a:t>call</a:t>
              </a:r>
              <a:r>
                <a:rPr lang="en-US" sz="1600" dirty="0">
                  <a:latin typeface="Arial" charset="0"/>
                </a:rPr>
                <a:t> from below</a:t>
              </a:r>
              <a:endParaRPr lang="en-US" sz="1600" dirty="0">
                <a:latin typeface="Times New Roman" pitchFamily="18" charset="0"/>
              </a:endParaRPr>
            </a:p>
          </p:txBody>
        </p:sp>
      </p:grpSp>
      <p:sp>
        <p:nvSpPr>
          <p:cNvPr id="31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1600200" y="4191000"/>
            <a:ext cx="9877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1737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ceiver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7" name="TextBox 36"/>
          <p:cNvSpPr txBox="1"/>
          <p:nvPr/>
        </p:nvSpPr>
        <p:spPr>
          <a:xfrm flipH="1">
            <a:off x="1828800" y="5334000"/>
            <a:ext cx="1859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009900"/>
                </a:solidFill>
                <a:latin typeface="+mn-lt"/>
              </a:rPr>
              <a:t>???</a:t>
            </a:r>
            <a:endParaRPr lang="en-US" sz="3200" dirty="0">
              <a:solidFill>
                <a:srgbClr val="009900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doesn’t know what happened at receiver!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an’t </a:t>
            </a:r>
            <a:r>
              <a:rPr lang="en-US" sz="2000" dirty="0"/>
              <a:t>just retransmit: possible </a:t>
            </a:r>
            <a:r>
              <a:rPr lang="en-US" sz="2000" dirty="0" smtClean="0"/>
              <a:t>duplicate</a:t>
            </a:r>
          </a:p>
          <a:p>
            <a:r>
              <a:rPr lang="en-US" sz="2000" dirty="0" smtClean="0"/>
              <a:t>How to handle duplicates?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0 Has </a:t>
            </a:r>
            <a:r>
              <a:rPr lang="en-US" dirty="0"/>
              <a:t>a </a:t>
            </a:r>
            <a:r>
              <a:rPr lang="en-US" dirty="0" smtClean="0"/>
              <a:t>Fatal Flaw</a:t>
            </a:r>
            <a:r>
              <a:rPr lang="en-US" dirty="0"/>
              <a:t>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hat happens if ACK/NAK corrupted?</a:t>
            </a:r>
            <a:endParaRPr lang="en-US" sz="2400" dirty="0"/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doesn’t know what happened at receiver!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an’t </a:t>
            </a:r>
            <a:r>
              <a:rPr lang="en-US" sz="2000" dirty="0"/>
              <a:t>just retransmit: possible duplicate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290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retransmits current </a:t>
            </a:r>
            <a:r>
              <a:rPr lang="en-US" sz="2000" dirty="0" err="1"/>
              <a:t>pkt</a:t>
            </a:r>
            <a:r>
              <a:rPr lang="en-US" sz="2000" dirty="0"/>
              <a:t> if ACK/NAK garbled</a:t>
            </a:r>
          </a:p>
          <a:p>
            <a:r>
              <a:rPr lang="en-US" sz="2000" dirty="0" smtClean="0"/>
              <a:t>Sender </a:t>
            </a:r>
            <a:r>
              <a:rPr lang="en-US" sz="2000" dirty="0"/>
              <a:t>adds </a:t>
            </a:r>
            <a:r>
              <a:rPr lang="en-US" sz="2000" i="1" dirty="0">
                <a:solidFill>
                  <a:schemeClr val="accent2"/>
                </a:solidFill>
              </a:rPr>
              <a:t>sequence number</a:t>
            </a:r>
            <a:r>
              <a:rPr lang="en-US" sz="2000" dirty="0"/>
              <a:t> to each </a:t>
            </a:r>
            <a:r>
              <a:rPr lang="en-US" sz="2000" dirty="0" err="1" smtClean="0"/>
              <a:t>pkt</a:t>
            </a:r>
            <a:endParaRPr lang="en-US" sz="2000" dirty="0" smtClean="0"/>
          </a:p>
          <a:p>
            <a:pPr lvl="1"/>
            <a:r>
              <a:rPr lang="en-US" sz="1600" dirty="0" smtClean="0"/>
              <a:t>Can use 1 bit (for now)</a:t>
            </a:r>
            <a:endParaRPr lang="en-US" sz="1600" dirty="0"/>
          </a:p>
          <a:p>
            <a:r>
              <a:rPr lang="en-US" sz="2000" dirty="0"/>
              <a:t>receiver discards (doesn’t deliver up) duplicate </a:t>
            </a:r>
            <a:r>
              <a:rPr lang="en-US" sz="2000" dirty="0" err="1"/>
              <a:t>pkt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763000" cy="1143000"/>
          </a:xfrm>
        </p:spPr>
        <p:txBody>
          <a:bodyPr/>
          <a:lstStyle/>
          <a:p>
            <a:r>
              <a:rPr lang="en-US" sz="3200" dirty="0" smtClean="0"/>
              <a:t>Rdt2.1</a:t>
            </a:r>
            <a:r>
              <a:rPr lang="en-US" sz="3200" dirty="0"/>
              <a:t>: </a:t>
            </a:r>
            <a:r>
              <a:rPr lang="en-US" sz="3200" dirty="0" smtClean="0"/>
              <a:t>Sender</a:t>
            </a:r>
            <a:r>
              <a:rPr lang="en-US" sz="3200" dirty="0"/>
              <a:t>, </a:t>
            </a:r>
            <a:r>
              <a:rPr lang="en-US" sz="3200" dirty="0" smtClean="0"/>
              <a:t>Handles Garbled </a:t>
            </a:r>
            <a:r>
              <a:rPr lang="en-US" sz="3200" dirty="0"/>
              <a:t>ACK/NAKs</a:t>
            </a:r>
            <a:endParaRPr lang="en-US" dirty="0"/>
          </a:p>
        </p:txBody>
      </p:sp>
      <p:sp>
        <p:nvSpPr>
          <p:cNvPr id="291843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2895600" y="2395538"/>
            <a:ext cx="83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050" dirty="0">
                <a:latin typeface="Arial" charset="0"/>
              </a:rPr>
              <a:t>Wait for call 0 from above</a:t>
            </a:r>
            <a:endParaRPr lang="en-US" sz="1050" dirty="0">
              <a:latin typeface="Times New Roman" pitchFamily="18" charset="0"/>
            </a:endParaRP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47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8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49" name="Freeform 9"/>
          <p:cNvSpPr>
            <a:spLocks/>
          </p:cNvSpPr>
          <p:nvPr/>
        </p:nvSpPr>
        <p:spPr bwMode="auto">
          <a:xfrm rot="14610547">
            <a:off x="2179638" y="4603750"/>
            <a:ext cx="952500" cy="469900"/>
          </a:xfrm>
          <a:custGeom>
            <a:avLst/>
            <a:gdLst/>
            <a:ahLst/>
            <a:cxnLst>
              <a:cxn ang="0">
                <a:pos x="361" y="671"/>
              </a:cxn>
              <a:cxn ang="0">
                <a:pos x="1017" y="740"/>
              </a:cxn>
            </a:cxnLst>
            <a:rect l="0" t="0" r="r" b="b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776425" y="2254250"/>
            <a:ext cx="1014773" cy="865188"/>
            <a:chOff x="2893" y="1499"/>
            <a:chExt cx="615" cy="510"/>
          </a:xfrm>
        </p:grpSpPr>
        <p:sp>
          <p:nvSpPr>
            <p:cNvPr id="291851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52" name="Text Box 12"/>
            <p:cNvSpPr txBox="1">
              <a:spLocks noChangeArrowheads="1"/>
            </p:cNvSpPr>
            <p:nvPr/>
          </p:nvSpPr>
          <p:spPr bwMode="auto">
            <a:xfrm>
              <a:off x="2954" y="1535"/>
              <a:ext cx="55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0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53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4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5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56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rdt_rcv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&amp;&amp;  </a:t>
            </a:r>
          </a:p>
          <a:p>
            <a:pPr algn="l"/>
            <a:r>
              <a:rPr lang="en-US" sz="1600" dirty="0" smtClean="0">
                <a:latin typeface="Arial" charset="0"/>
              </a:rPr>
              <a:t>(corrupt(</a:t>
            </a:r>
            <a:r>
              <a:rPr lang="en-US" sz="1600" dirty="0" err="1" smtClean="0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||</a:t>
            </a:r>
          </a:p>
          <a:p>
            <a:pPr algn="l"/>
            <a:r>
              <a:rPr lang="en-US" sz="1600" dirty="0" err="1">
                <a:latin typeface="Arial" charset="0"/>
              </a:rPr>
              <a:t>isNAK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rcvpkt</a:t>
            </a:r>
            <a:r>
              <a:rPr lang="en-US" sz="1600" dirty="0">
                <a:latin typeface="Arial" charset="0"/>
              </a:rPr>
              <a:t>) 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57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8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59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0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1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 = </a:t>
            </a:r>
            <a:r>
              <a:rPr lang="en-US" sz="1600" dirty="0" err="1">
                <a:latin typeface="Arial" charset="0"/>
              </a:rPr>
              <a:t>make_pkt</a:t>
            </a:r>
            <a:r>
              <a:rPr lang="en-US" sz="1600" dirty="0">
                <a:latin typeface="Arial" charset="0"/>
              </a:rPr>
              <a:t>(1, data, checksum)</a:t>
            </a:r>
          </a:p>
          <a:p>
            <a:pPr algn="l"/>
            <a:r>
              <a:rPr lang="en-US" sz="1600" dirty="0" err="1">
                <a:latin typeface="Arial" charset="0"/>
              </a:rPr>
              <a:t>udt_send</a:t>
            </a:r>
            <a:r>
              <a:rPr lang="en-US" sz="1600" dirty="0">
                <a:latin typeface="Arial" charset="0"/>
              </a:rPr>
              <a:t>(</a:t>
            </a:r>
            <a:r>
              <a:rPr lang="en-US" sz="1600" dirty="0" err="1">
                <a:latin typeface="Arial" charset="0"/>
              </a:rPr>
              <a:t>sndpkt</a:t>
            </a:r>
            <a:r>
              <a:rPr lang="en-US" sz="1600" dirty="0">
                <a:latin typeface="Arial" charset="0"/>
              </a:rPr>
              <a:t>)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291862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send(data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3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4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 </a:t>
            </a:r>
          </a:p>
        </p:txBody>
      </p:sp>
      <p:sp>
        <p:nvSpPr>
          <p:cNvPr id="291865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6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udt_send(sndpkt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7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&amp;&amp;  </a:t>
            </a:r>
          </a:p>
          <a:p>
            <a:pPr algn="l"/>
            <a:r>
              <a:rPr lang="en-US" sz="1600">
                <a:latin typeface="Arial" charset="0"/>
              </a:rPr>
              <a:t>( corrupt(rcvpkt) ||</a:t>
            </a:r>
          </a:p>
          <a:p>
            <a:pPr algn="l"/>
            <a:r>
              <a:rPr lang="en-US" sz="1600">
                <a:latin typeface="Arial" charset="0"/>
              </a:rPr>
              <a:t>isNAK(rcvpkt) )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68" name="Line 28"/>
          <p:cNvSpPr>
            <a:spLocks noChangeShapeType="1"/>
          </p:cNvSpPr>
          <p:nvPr/>
        </p:nvSpPr>
        <p:spPr bwMode="auto">
          <a:xfrm>
            <a:off x="811213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638175" y="3016250"/>
            <a:ext cx="210978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rdt_rcv(rcvpkt)   </a:t>
            </a:r>
          </a:p>
          <a:p>
            <a:pPr algn="l"/>
            <a:r>
              <a:rPr lang="en-US" sz="1600">
                <a:latin typeface="Arial" charset="0"/>
              </a:rPr>
              <a:t>&amp;&amp; notcorrupt(rcvpkt) </a:t>
            </a:r>
          </a:p>
          <a:p>
            <a:pPr algn="l"/>
            <a:r>
              <a:rPr lang="en-US" sz="1600">
                <a:latin typeface="Arial" charset="0"/>
              </a:rPr>
              <a:t>&amp;&amp; isACK(rcvpkt)</a:t>
            </a:r>
            <a:r>
              <a:rPr lang="en-US" sz="700">
                <a:latin typeface="Arial" charset="0"/>
              </a:rPr>
              <a:t>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91870" name="Line 30"/>
          <p:cNvSpPr>
            <a:spLocks noChangeShapeType="1"/>
          </p:cNvSpPr>
          <p:nvPr/>
        </p:nvSpPr>
        <p:spPr bwMode="auto">
          <a:xfrm>
            <a:off x="782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291872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3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>
                  <a:latin typeface="Arial" charset="0"/>
                </a:rPr>
                <a:t>Wait for</a:t>
              </a:r>
            </a:p>
            <a:p>
              <a:pPr algn="ctr"/>
              <a:r>
                <a:rPr lang="en-US" sz="1050">
                  <a:latin typeface="Arial" charset="0"/>
                </a:rPr>
                <a:t> call 1 from above</a:t>
              </a:r>
              <a:endParaRPr lang="en-US" sz="1050">
                <a:latin typeface="Times New Roman" pitchFamily="18" charset="0"/>
              </a:endParaRP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2728909" y="4146550"/>
            <a:ext cx="981075" cy="823913"/>
            <a:chOff x="4957" y="3266"/>
            <a:chExt cx="618" cy="519"/>
          </a:xfrm>
        </p:grpSpPr>
        <p:sp>
          <p:nvSpPr>
            <p:cNvPr id="291875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600"/>
            </a:p>
          </p:txBody>
        </p:sp>
        <p:sp>
          <p:nvSpPr>
            <p:cNvPr id="291876" name="Text Box 36"/>
            <p:cNvSpPr txBox="1">
              <a:spLocks noChangeArrowheads="1"/>
            </p:cNvSpPr>
            <p:nvPr/>
          </p:nvSpPr>
          <p:spPr bwMode="auto">
            <a:xfrm>
              <a:off x="5014" y="3319"/>
              <a:ext cx="561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50" dirty="0">
                  <a:latin typeface="Arial" charset="0"/>
                </a:rPr>
                <a:t>Wait for ACK or NAK 1</a:t>
              </a:r>
              <a:endParaRPr lang="en-US" sz="1050" dirty="0">
                <a:latin typeface="Times New Roman" pitchFamily="18" charset="0"/>
              </a:endParaRPr>
            </a:p>
          </p:txBody>
        </p:sp>
      </p:grpSp>
      <p:sp>
        <p:nvSpPr>
          <p:cNvPr id="291877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291878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5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latin typeface="Symbol" pitchFamily="18" charset="2"/>
              </a:rPr>
              <a:t>L</a:t>
            </a: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>
            <a:off x="4648200" y="4191000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92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  <a:r>
              <a:rPr lang="en-US" sz="1400" dirty="0" smtClean="0">
                <a:latin typeface="Arial" charset="0"/>
              </a:rPr>
              <a:t>corrupt(</a:t>
            </a:r>
            <a:r>
              <a:rPr lang="en-US" sz="1400" dirty="0" err="1" smtClean="0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93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5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NAK, </a:t>
            </a:r>
            <a:r>
              <a:rPr lang="en-US" sz="1400" dirty="0" err="1">
                <a:latin typeface="Arial" charset="0"/>
              </a:rPr>
              <a:t>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 err="1">
                <a:latin typeface="Arial" charset="0"/>
              </a:rPr>
              <a:t>udt_send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648700" cy="1143000"/>
          </a:xfrm>
        </p:spPr>
        <p:txBody>
          <a:bodyPr/>
          <a:lstStyle/>
          <a:p>
            <a:r>
              <a:rPr lang="en-US" sz="3200" dirty="0" smtClean="0"/>
              <a:t>Rdt2.1</a:t>
            </a:r>
            <a:r>
              <a:rPr lang="en-US" sz="3200" dirty="0"/>
              <a:t>: </a:t>
            </a:r>
            <a:r>
              <a:rPr lang="en-US" sz="3200" dirty="0" smtClean="0"/>
              <a:t>Receiver</a:t>
            </a:r>
            <a:r>
              <a:rPr lang="en-US" sz="3200" dirty="0"/>
              <a:t>, </a:t>
            </a:r>
            <a:r>
              <a:rPr lang="en-US" sz="3200" dirty="0" smtClean="0"/>
              <a:t>Handles Garbled </a:t>
            </a:r>
            <a:r>
              <a:rPr lang="en-US" sz="2800" dirty="0"/>
              <a:t>ACK/NAKs</a:t>
            </a:r>
            <a:endParaRPr lang="en-US" sz="32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29286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6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0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7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7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charset="0"/>
              </a:rPr>
              <a:t>   has_seq0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29287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</a:t>
            </a:r>
            <a:r>
              <a:rPr lang="en-US">
                <a:latin typeface="Arial" charset="0"/>
              </a:rPr>
              <a:t>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2877" name="Line 13"/>
          <p:cNvSpPr>
            <a:spLocks noChangeShapeType="1"/>
          </p:cNvSpPr>
          <p:nvPr/>
        </p:nvSpPr>
        <p:spPr bwMode="auto">
          <a:xfrm>
            <a:off x="3048000" y="5410200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7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292880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2000"/>
            </a:p>
          </p:txBody>
        </p:sp>
        <p:sp>
          <p:nvSpPr>
            <p:cNvPr id="292881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>
                  <a:latin typeface="Arial" charset="0"/>
                </a:rPr>
                <a:t>Wait for </a:t>
              </a:r>
            </a:p>
            <a:p>
              <a:pPr algn="ctr"/>
              <a:r>
                <a:rPr lang="en-US" sz="1200">
                  <a:latin typeface="Arial" charset="0"/>
                </a:rPr>
                <a:t>1 from below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292882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3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0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4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5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86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87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  <a:r>
              <a:rPr lang="en-US" sz="1400" dirty="0" smtClean="0">
                <a:latin typeface="Arial" charset="0"/>
              </a:rPr>
              <a:t>corrupt(</a:t>
            </a:r>
            <a:r>
              <a:rPr lang="en-US" sz="1400" dirty="0" err="1" smtClean="0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2888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89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0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not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</a:t>
            </a:r>
          </a:p>
          <a:p>
            <a:pPr algn="l"/>
            <a:r>
              <a:rPr lang="en-US" sz="1400" dirty="0">
                <a:latin typeface="Arial" charset="0"/>
              </a:rPr>
              <a:t>   has_seq1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</a:t>
            </a: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292891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2894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2896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97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2870" name="Line 6"/>
          <p:cNvSpPr>
            <a:spLocks noChangeShapeType="1"/>
          </p:cNvSpPr>
          <p:nvPr/>
        </p:nvSpPr>
        <p:spPr bwMode="auto">
          <a:xfrm>
            <a:off x="3200399" y="3047999"/>
            <a:ext cx="93663" cy="31432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4648200" y="3048000"/>
            <a:ext cx="190500" cy="3937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381000" y="2971800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t2.1</a:t>
            </a:r>
            <a:r>
              <a:rPr lang="en-US" dirty="0"/>
              <a:t>: </a:t>
            </a:r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nder:</a:t>
            </a:r>
            <a:endParaRPr lang="en-US" sz="2400" dirty="0"/>
          </a:p>
          <a:p>
            <a:r>
              <a:rPr lang="en-US" sz="2400" dirty="0" err="1"/>
              <a:t>seq</a:t>
            </a:r>
            <a:r>
              <a:rPr lang="en-US" sz="2400" dirty="0"/>
              <a:t> # added to </a:t>
            </a:r>
            <a:r>
              <a:rPr lang="en-US" sz="2400" dirty="0" err="1"/>
              <a:t>pkt</a:t>
            </a:r>
            <a:endParaRPr lang="en-US" sz="2400" dirty="0"/>
          </a:p>
          <a:p>
            <a:r>
              <a:rPr lang="en-US" sz="2400" dirty="0"/>
              <a:t>two seq. #’s (0,1) will </a:t>
            </a:r>
            <a:r>
              <a:rPr lang="en-US" sz="2400" dirty="0" smtClean="0"/>
              <a:t>suffice</a:t>
            </a:r>
            <a:endParaRPr lang="en-US" sz="2400" dirty="0"/>
          </a:p>
          <a:p>
            <a:r>
              <a:rPr lang="en-US" sz="2400" dirty="0"/>
              <a:t>must check if received ACK/NAK corrupted </a:t>
            </a:r>
          </a:p>
          <a:p>
            <a:r>
              <a:rPr lang="en-US" sz="2400" dirty="0"/>
              <a:t>twice as many states</a:t>
            </a:r>
          </a:p>
          <a:p>
            <a:pPr lvl="1"/>
            <a:r>
              <a:rPr lang="en-US" sz="2000" dirty="0"/>
              <a:t>state must “remember” whether “current” </a:t>
            </a:r>
            <a:r>
              <a:rPr lang="en-US" sz="2000" dirty="0" err="1"/>
              <a:t>pkt</a:t>
            </a:r>
            <a:r>
              <a:rPr lang="en-US" sz="2000" dirty="0"/>
              <a:t> has 0 or 1 seq. #</a:t>
            </a:r>
          </a:p>
          <a:p>
            <a:endParaRPr lang="en-US" sz="2400" dirty="0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ceiver:</a:t>
            </a:r>
            <a:endParaRPr lang="en-US" sz="2400"/>
          </a:p>
          <a:p>
            <a:r>
              <a:rPr lang="en-US" sz="2400"/>
              <a:t>must check if received packet is duplicate</a:t>
            </a:r>
          </a:p>
          <a:p>
            <a:pPr lvl="1"/>
            <a:r>
              <a:rPr lang="en-US" sz="2000"/>
              <a:t>state indicates whether 0 or 1 is expected pkt seq #</a:t>
            </a:r>
          </a:p>
          <a:p>
            <a:r>
              <a:rPr lang="en-US" sz="2400"/>
              <a:t>note: receiver can </a:t>
            </a:r>
            <a:r>
              <a:rPr lang="en-US" sz="2400" i="1"/>
              <a:t>not</a:t>
            </a:r>
            <a:r>
              <a:rPr lang="en-US" sz="2400"/>
              <a:t> know if its last ACK/NAK received OK at 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2.2</a:t>
            </a:r>
            <a:r>
              <a:rPr lang="en-US" sz="3600" dirty="0"/>
              <a:t>: a NAK-free </a:t>
            </a:r>
            <a:r>
              <a:rPr lang="en-US" sz="3600" dirty="0" smtClean="0"/>
              <a:t>Protocol</a:t>
            </a:r>
            <a:endParaRPr lang="en-US" dirty="0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81150"/>
            <a:ext cx="7645400" cy="3295650"/>
          </a:xfrm>
        </p:spPr>
        <p:txBody>
          <a:bodyPr/>
          <a:lstStyle/>
          <a:p>
            <a:r>
              <a:rPr lang="en-US" sz="2400" dirty="0" smtClean="0"/>
              <a:t>Reduce type of response </a:t>
            </a:r>
            <a:r>
              <a:rPr lang="en-US" sz="2400" dirty="0" smtClean="0">
                <a:sym typeface="Wingdings" pitchFamily="2" charset="2"/>
              </a:rPr>
              <a:t> ACK only</a:t>
            </a:r>
            <a:endParaRPr lang="en-US" sz="2400" dirty="0" smtClean="0"/>
          </a:p>
          <a:p>
            <a:r>
              <a:rPr lang="en-US" sz="2400" dirty="0" smtClean="0"/>
              <a:t>Same </a:t>
            </a:r>
            <a:r>
              <a:rPr lang="en-US" sz="2400" dirty="0"/>
              <a:t>functionality as rdt2.1, using ACKs only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stead </a:t>
            </a:r>
            <a:r>
              <a:rPr lang="en-US" sz="2400" dirty="0"/>
              <a:t>of NAK, receiver sends ACK for last </a:t>
            </a:r>
            <a:r>
              <a:rPr lang="en-US" sz="2400" dirty="0" err="1"/>
              <a:t>pkt</a:t>
            </a:r>
            <a:r>
              <a:rPr lang="en-US" sz="2400" dirty="0"/>
              <a:t> received OK</a:t>
            </a:r>
          </a:p>
          <a:p>
            <a:pPr lvl="1"/>
            <a:r>
              <a:rPr lang="en-US" sz="2000" dirty="0"/>
              <a:t>receiver must </a:t>
            </a:r>
            <a:r>
              <a:rPr lang="en-US" sz="2000" i="1" dirty="0"/>
              <a:t>explicitly</a:t>
            </a:r>
            <a:r>
              <a:rPr lang="en-US" sz="2000" dirty="0"/>
              <a:t> include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r>
              <a:rPr lang="en-US" sz="2000" dirty="0"/>
              <a:t> 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uplicate </a:t>
            </a:r>
            <a:r>
              <a:rPr lang="en-US" sz="2400" dirty="0"/>
              <a:t>ACK at sender results in same action as NAK: </a:t>
            </a:r>
            <a:r>
              <a:rPr lang="en-US" sz="2400" i="1" dirty="0"/>
              <a:t>retransmit current </a:t>
            </a:r>
            <a:r>
              <a:rPr lang="en-US" sz="2400" i="1" dirty="0" err="1"/>
              <a:t>pkt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68" name="Text Box 32"/>
          <p:cNvSpPr txBox="1">
            <a:spLocks noChangeArrowheads="1"/>
          </p:cNvSpPr>
          <p:nvPr/>
        </p:nvSpPr>
        <p:spPr bwMode="auto">
          <a:xfrm>
            <a:off x="9525" y="3824288"/>
            <a:ext cx="2360613" cy="823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</a:t>
            </a:r>
          </a:p>
          <a:p>
            <a:pPr algn="l"/>
            <a:r>
              <a:rPr lang="en-US" sz="1400" dirty="0">
                <a:latin typeface="Arial" charset="0"/>
              </a:rPr>
              <a:t>   (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   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has_seq1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rcv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69" name="Text Box 33"/>
          <p:cNvSpPr txBox="1">
            <a:spLocks noChangeArrowheads="1"/>
          </p:cNvSpPr>
          <p:nvPr/>
        </p:nvSpPr>
        <p:spPr bwMode="auto">
          <a:xfrm>
            <a:off x="0" y="4648200"/>
            <a:ext cx="203835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udt_send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sndpkt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)</a:t>
            </a:r>
            <a:endParaRPr lang="en-US" sz="1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73038"/>
            <a:ext cx="7772400" cy="1143000"/>
          </a:xfrm>
        </p:spPr>
        <p:txBody>
          <a:bodyPr/>
          <a:lstStyle/>
          <a:p>
            <a:r>
              <a:rPr lang="en-US" sz="3200" dirty="0" smtClean="0"/>
              <a:t>Rdt2.2</a:t>
            </a:r>
            <a:r>
              <a:rPr lang="en-US" sz="3200" dirty="0"/>
              <a:t>: </a:t>
            </a:r>
            <a:r>
              <a:rPr lang="en-US" sz="3200" dirty="0" smtClean="0"/>
              <a:t>Sender &amp; Receiver </a:t>
            </a:r>
            <a:r>
              <a:rPr lang="en-US" sz="3200" dirty="0"/>
              <a:t>F</a:t>
            </a:r>
            <a:r>
              <a:rPr lang="en-US" sz="3200" dirty="0" smtClean="0"/>
              <a:t>ragments</a:t>
            </a:r>
            <a:endParaRPr lang="en-US" sz="32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687639" y="2220913"/>
            <a:ext cx="917575" cy="838200"/>
            <a:chOff x="1483" y="2062"/>
            <a:chExt cx="578" cy="528"/>
          </a:xfrm>
        </p:grpSpPr>
        <p:sp>
          <p:nvSpPr>
            <p:cNvPr id="295940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41" name="Text Box 5"/>
            <p:cNvSpPr txBox="1">
              <a:spLocks noChangeArrowheads="1"/>
            </p:cNvSpPr>
            <p:nvPr/>
          </p:nvSpPr>
          <p:spPr bwMode="auto">
            <a:xfrm>
              <a:off x="1518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call 0 from above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3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44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5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6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7" name="Freeform 11"/>
          <p:cNvSpPr>
            <a:spLocks/>
          </p:cNvSpPr>
          <p:nvPr/>
        </p:nvSpPr>
        <p:spPr bwMode="auto">
          <a:xfrm rot="-1357180">
            <a:off x="5802313" y="1944688"/>
            <a:ext cx="452437" cy="860425"/>
          </a:xfrm>
          <a:custGeom>
            <a:avLst/>
            <a:gdLst/>
            <a:ahLst/>
            <a:cxnLst>
              <a:cxn ang="0">
                <a:pos x="0" y="195"/>
              </a:cxn>
              <a:cxn ang="0">
                <a:pos x="0" y="855"/>
              </a:cxn>
            </a:cxnLst>
            <a:rect l="0" t="0" r="r" b="b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48" name="Text Box 12"/>
          <p:cNvSpPr txBox="1">
            <a:spLocks noChangeArrowheads="1"/>
          </p:cNvSpPr>
          <p:nvPr/>
        </p:nvSpPr>
        <p:spPr bwMode="auto"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udt_send(sndpkt)</a:t>
            </a:r>
            <a:endParaRPr lang="en-US" sz="14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95949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rdt_rcv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&amp;&amp;  </a:t>
            </a:r>
          </a:p>
          <a:p>
            <a:pPr algn="l"/>
            <a:r>
              <a:rPr lang="en-US" sz="1400" dirty="0">
                <a:latin typeface="Arial" charset="0"/>
              </a:rPr>
              <a:t>( corrupt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 ||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b="1" dirty="0" err="1">
                <a:solidFill>
                  <a:srgbClr val="FF0000"/>
                </a:solidFill>
                <a:latin typeface="Arial" charset="0"/>
              </a:rPr>
              <a:t>isACK</a:t>
            </a:r>
            <a:r>
              <a:rPr lang="en-US" sz="1400" b="1" dirty="0">
                <a:solidFill>
                  <a:srgbClr val="FF0000"/>
                </a:solidFill>
                <a:latin typeface="Arial" charset="0"/>
              </a:rPr>
              <a:t>(rcvpkt,1)</a:t>
            </a:r>
            <a:r>
              <a:rPr lang="en-US" sz="1400" dirty="0">
                <a:latin typeface="Arial" charset="0"/>
              </a:rPr>
              <a:t>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95950" name="Line 14"/>
          <p:cNvSpPr>
            <a:spLocks noChangeShapeType="1"/>
          </p:cNvSpPr>
          <p:nvPr/>
        </p:nvSpPr>
        <p:spPr bwMode="auto">
          <a:xfrm flipV="1">
            <a:off x="6418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1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/>
            <a:ahLst/>
            <a:cxnLst>
              <a:cxn ang="0">
                <a:pos x="67" y="774"/>
              </a:cxn>
              <a:cxn ang="0">
                <a:pos x="0" y="0"/>
              </a:cxn>
            </a:cxnLst>
            <a:rect l="0" t="0" r="r" b="b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52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</a:t>
            </a:r>
            <a:r>
              <a:rPr lang="en-US" sz="1400" b="1">
                <a:solidFill>
                  <a:srgbClr val="FF0000"/>
                </a:solidFill>
                <a:latin typeface="Arial" charset="0"/>
              </a:rPr>
              <a:t>isACK(rcvpkt,0)</a:t>
            </a:r>
            <a:r>
              <a:rPr lang="en-US" sz="600">
                <a:latin typeface="Arial" charset="0"/>
              </a:rPr>
              <a:t>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53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043489" y="2166938"/>
            <a:ext cx="917575" cy="838200"/>
            <a:chOff x="1483" y="2062"/>
            <a:chExt cx="578" cy="528"/>
          </a:xfrm>
        </p:grpSpPr>
        <p:sp>
          <p:nvSpPr>
            <p:cNvPr id="295955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56" name="Text Box 20"/>
            <p:cNvSpPr txBox="1">
              <a:spLocks noChangeArrowheads="1"/>
            </p:cNvSpPr>
            <p:nvPr/>
          </p:nvSpPr>
          <p:spPr bwMode="auto">
            <a:xfrm>
              <a:off x="1522" y="2110"/>
              <a:ext cx="48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 dirty="0">
                  <a:latin typeface="Arial" charset="0"/>
                </a:rPr>
                <a:t>Wait for </a:t>
              </a:r>
              <a:r>
                <a:rPr lang="en-US" sz="1000" dirty="0" smtClean="0">
                  <a:latin typeface="Arial" charset="0"/>
                </a:rPr>
                <a:t>ACK 0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57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1833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sender FSM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427288" y="4265613"/>
            <a:ext cx="847725" cy="795337"/>
            <a:chOff x="3570" y="3063"/>
            <a:chExt cx="534" cy="501"/>
          </a:xfrm>
        </p:grpSpPr>
        <p:sp>
          <p:nvSpPr>
            <p:cNvPr id="295959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95960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0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000" dirty="0">
                  <a:latin typeface="Arial" charset="0"/>
                </a:rPr>
                <a:t>0 from below</a:t>
              </a:r>
              <a:endParaRPr lang="en-US" sz="1000" dirty="0">
                <a:latin typeface="Times New Roman" pitchFamily="18" charset="0"/>
              </a:endParaRPr>
            </a:p>
          </p:txBody>
        </p:sp>
      </p:grpSp>
      <p:sp>
        <p:nvSpPr>
          <p:cNvPr id="295961" name="Freeform 25"/>
          <p:cNvSpPr>
            <a:spLocks/>
          </p:cNvSpPr>
          <p:nvPr/>
        </p:nvSpPr>
        <p:spPr bwMode="auto">
          <a:xfrm>
            <a:off x="3055938" y="4156075"/>
            <a:ext cx="825500" cy="185738"/>
          </a:xfrm>
          <a:custGeom>
            <a:avLst/>
            <a:gdLst/>
            <a:ahLst/>
            <a:cxnLst>
              <a:cxn ang="0">
                <a:pos x="0" y="117"/>
              </a:cxn>
              <a:cxn ang="0">
                <a:pos x="520" y="17"/>
              </a:cxn>
            </a:cxnLst>
            <a:rect l="0" t="0" r="r" b="b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2" name="Freeform 26"/>
          <p:cNvSpPr>
            <a:spLocks/>
          </p:cNvSpPr>
          <p:nvPr/>
        </p:nvSpPr>
        <p:spPr bwMode="auto">
          <a:xfrm>
            <a:off x="3168650" y="4960938"/>
            <a:ext cx="2403475" cy="206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14" y="17"/>
              </a:cxn>
            </a:cxnLst>
            <a:rect l="0" t="0" r="r" b="b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3" name="Text Box 27"/>
          <p:cNvSpPr txBox="1">
            <a:spLocks noChangeArrowheads="1"/>
          </p:cNvSpPr>
          <p:nvPr/>
        </p:nvSpPr>
        <p:spPr bwMode="auto">
          <a:xfrm>
            <a:off x="2935288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  &amp;&amp; has_seq1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4" name="Line 28"/>
          <p:cNvSpPr>
            <a:spLocks noChangeShapeType="1"/>
          </p:cNvSpPr>
          <p:nvPr/>
        </p:nvSpPr>
        <p:spPr bwMode="auto">
          <a:xfrm>
            <a:off x="3046413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65" name="Text Box 29"/>
          <p:cNvSpPr txBox="1">
            <a:spLocks noChangeArrowheads="1"/>
          </p:cNvSpPr>
          <p:nvPr/>
        </p:nvSpPr>
        <p:spPr bwMode="auto">
          <a:xfrm>
            <a:off x="2903538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 b="1">
                <a:solidFill>
                  <a:srgbClr val="FF0000"/>
                </a:solidFill>
                <a:latin typeface="Arial" charset="0"/>
              </a:rPr>
              <a:t>sndpkt = make_pkt(ACK1, 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5967" name="Line 31"/>
          <p:cNvSpPr>
            <a:spLocks noChangeShapeType="1"/>
          </p:cNvSpPr>
          <p:nvPr/>
        </p:nvSpPr>
        <p:spPr bwMode="auto">
          <a:xfrm>
            <a:off x="90488" y="46609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400"/>
          </a:p>
        </p:txBody>
      </p:sp>
      <p:sp>
        <p:nvSpPr>
          <p:cNvPr id="295970" name="Text Box 34"/>
          <p:cNvSpPr txBox="1">
            <a:spLocks noChangeArrowheads="1"/>
          </p:cNvSpPr>
          <p:nvPr/>
        </p:nvSpPr>
        <p:spPr bwMode="auto">
          <a:xfrm>
            <a:off x="3346450" y="4311650"/>
            <a:ext cx="1309974" cy="584775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chemeClr val="accent2"/>
                </a:solidFill>
              </a:rPr>
              <a:t>receiver FSM</a:t>
            </a:r>
          </a:p>
          <a:p>
            <a:r>
              <a:rPr lang="en-US" sz="160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295971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 sz="1400"/>
          </a:p>
        </p:txBody>
      </p:sp>
      <p:sp>
        <p:nvSpPr>
          <p:cNvPr id="295972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Symbol" pitchFamily="18" charset="2"/>
              </a:rPr>
              <a:t>L</a:t>
            </a:r>
          </a:p>
        </p:txBody>
      </p:sp>
      <p:sp>
        <p:nvSpPr>
          <p:cNvPr id="295966" name="Freeform 30"/>
          <p:cNvSpPr>
            <a:spLocks/>
          </p:cNvSpPr>
          <p:nvPr/>
        </p:nvSpPr>
        <p:spPr bwMode="auto">
          <a:xfrm flipH="1">
            <a:off x="1963738" y="3917950"/>
            <a:ext cx="490537" cy="1358900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2362200" y="3733800"/>
            <a:ext cx="342900" cy="5349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</a:t>
            </a:r>
            <a:r>
              <a:rPr lang="en-US" sz="3200" dirty="0" smtClean="0"/>
              <a:t>dt3.0</a:t>
            </a:r>
            <a:r>
              <a:rPr lang="en-US" sz="3200" dirty="0"/>
              <a:t>: </a:t>
            </a:r>
            <a:r>
              <a:rPr lang="en-US" sz="3200" dirty="0" smtClean="0"/>
              <a:t>Channels </a:t>
            </a:r>
            <a:r>
              <a:rPr lang="en-US" sz="3200" dirty="0"/>
              <a:t>with </a:t>
            </a:r>
            <a:r>
              <a:rPr lang="en-US" sz="3200" dirty="0" smtClean="0"/>
              <a:t>Errors </a:t>
            </a:r>
            <a:r>
              <a:rPr lang="en-US" sz="3200" i="1" dirty="0"/>
              <a:t>and</a:t>
            </a:r>
            <a:r>
              <a:rPr lang="en-US" sz="3200" dirty="0"/>
              <a:t> </a:t>
            </a:r>
            <a:r>
              <a:rPr lang="en-US" sz="3200" dirty="0" smtClean="0"/>
              <a:t>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4648200"/>
            <a:ext cx="4095750" cy="16002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How to determine if a packet is lost?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</a:t>
            </a:r>
            <a:r>
              <a:rPr lang="en-US" sz="3200" dirty="0" smtClean="0"/>
              <a:t>dt3.0</a:t>
            </a:r>
            <a:r>
              <a:rPr lang="en-US" sz="3200" dirty="0"/>
              <a:t>: </a:t>
            </a:r>
            <a:r>
              <a:rPr lang="en-US" sz="3200" dirty="0" smtClean="0"/>
              <a:t>Channels </a:t>
            </a:r>
            <a:r>
              <a:rPr lang="en-US" sz="3200" dirty="0"/>
              <a:t>with </a:t>
            </a:r>
            <a:r>
              <a:rPr lang="en-US" sz="3200" dirty="0" smtClean="0"/>
              <a:t>Errors </a:t>
            </a:r>
            <a:r>
              <a:rPr lang="en-US" sz="3200" i="1" dirty="0"/>
              <a:t>and</a:t>
            </a:r>
            <a:r>
              <a:rPr lang="en-US" sz="3200" dirty="0"/>
              <a:t> </a:t>
            </a:r>
            <a:r>
              <a:rPr lang="en-US" sz="3200" dirty="0" smtClean="0"/>
              <a:t>Loss</a:t>
            </a:r>
            <a:endParaRPr lang="en-US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New assumption:</a:t>
            </a:r>
            <a:r>
              <a:rPr lang="en-US" sz="2400" dirty="0"/>
              <a:t> underlying channel can also lose packets (data or ACKs)</a:t>
            </a:r>
          </a:p>
          <a:p>
            <a:pPr lvl="1"/>
            <a:r>
              <a:rPr lang="en-US" sz="2000" dirty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Approach:</a:t>
            </a:r>
            <a:r>
              <a:rPr lang="en-US" sz="2400" dirty="0"/>
              <a:t> sender waits “reasonable” amount of time for ACK </a:t>
            </a:r>
          </a:p>
          <a:p>
            <a:r>
              <a:rPr lang="en-US" sz="2000" dirty="0"/>
              <a:t>R</a:t>
            </a:r>
            <a:r>
              <a:rPr lang="en-US" sz="2000" dirty="0" smtClean="0"/>
              <a:t>etransmits </a:t>
            </a:r>
            <a:r>
              <a:rPr lang="en-US" sz="2000" dirty="0"/>
              <a:t>if no ACK received in this time</a:t>
            </a:r>
          </a:p>
          <a:p>
            <a:r>
              <a:rPr lang="en-US" sz="2000" dirty="0"/>
              <a:t>I</a:t>
            </a:r>
            <a:r>
              <a:rPr lang="en-US" sz="2000" dirty="0" smtClean="0"/>
              <a:t>f </a:t>
            </a:r>
            <a:r>
              <a:rPr lang="en-US" sz="2000" dirty="0" err="1"/>
              <a:t>pkt</a:t>
            </a:r>
            <a:r>
              <a:rPr lang="en-US" sz="2000" dirty="0"/>
              <a:t> (or ACK) just delayed (not lost):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transmission </a:t>
            </a:r>
            <a:r>
              <a:rPr lang="en-US" sz="2000" dirty="0"/>
              <a:t>will be  duplicate, but use of seq. #’s already handles this</a:t>
            </a:r>
            <a:endParaRPr lang="en-US" sz="1800" dirty="0"/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ceiver </a:t>
            </a:r>
            <a:r>
              <a:rPr lang="en-US" sz="2000" dirty="0"/>
              <a:t>must specify </a:t>
            </a:r>
            <a:r>
              <a:rPr lang="en-US" sz="2000" dirty="0" err="1"/>
              <a:t>seq</a:t>
            </a:r>
            <a:r>
              <a:rPr lang="en-US" sz="2000" dirty="0"/>
              <a:t> # of </a:t>
            </a:r>
            <a:r>
              <a:rPr lang="en-US" sz="2000" dirty="0" err="1"/>
              <a:t>pkt</a:t>
            </a:r>
            <a:r>
              <a:rPr lang="en-US" sz="2000" dirty="0"/>
              <a:t> being </a:t>
            </a:r>
            <a:r>
              <a:rPr lang="en-US" sz="2000" dirty="0" err="1"/>
              <a:t>ACKed</a:t>
            </a:r>
            <a:endParaRPr lang="en-US" sz="1800" dirty="0"/>
          </a:p>
          <a:p>
            <a:r>
              <a:rPr lang="en-US" sz="2000" dirty="0"/>
              <a:t>R</a:t>
            </a:r>
            <a:r>
              <a:rPr lang="en-US" sz="2000" dirty="0" smtClean="0"/>
              <a:t>equires </a:t>
            </a:r>
            <a:r>
              <a:rPr lang="en-US" sz="2000" dirty="0"/>
              <a:t>countdown tim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52400"/>
            <a:ext cx="3560763" cy="893762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dirty="0"/>
              <a:t>S</a:t>
            </a:r>
            <a:r>
              <a:rPr lang="en-US" sz="3600" dirty="0" smtClean="0"/>
              <a:t>ender</a:t>
            </a:r>
            <a:endParaRPr lang="en-US" dirty="0"/>
          </a:p>
        </p:txBody>
      </p:sp>
      <p:sp>
        <p:nvSpPr>
          <p:cNvPr id="29798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0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8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99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297992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7993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7994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5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/>
            <a:ahLst/>
            <a:cxnLst>
              <a:cxn ang="0">
                <a:pos x="0" y="306"/>
              </a:cxn>
              <a:cxn ang="0">
                <a:pos x="87" y="420"/>
              </a:cxn>
            </a:cxnLst>
            <a:rect l="0" t="0" r="r" b="b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996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1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7997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297999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00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>
                  <a:latin typeface="Arial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01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2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3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35" y="0"/>
              </a:cxn>
            </a:cxnLst>
            <a:rect l="0" t="0" r="r" b="b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04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ndpkt = make_pkt(1, data, chec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5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06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7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0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08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09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charset="0"/>
              </a:rPr>
              <a:t>( corrupt(rcvpkt) ||</a:t>
            </a:r>
          </a:p>
          <a:p>
            <a:pPr algn="l"/>
            <a:r>
              <a:rPr lang="en-US" sz="1400">
                <a:latin typeface="Arial" charset="0"/>
              </a:rPr>
              <a:t>isACK(rcvpkt,0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0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1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  </a:t>
            </a:r>
          </a:p>
          <a:p>
            <a:pPr algn="l"/>
            <a:r>
              <a:rPr lang="en-US" sz="1400">
                <a:latin typeface="Arial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charset="0"/>
              </a:rPr>
              <a:t>&amp;&amp; isACK(rcvpkt,1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98012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3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4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5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5" y="255"/>
              </a:cxn>
            </a:cxnLst>
            <a:rect l="0" t="0" r="r" b="b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16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7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18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19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/>
            <a:ahLst/>
            <a:cxnLst>
              <a:cxn ang="0">
                <a:pos x="436" y="101"/>
              </a:cxn>
              <a:cxn ang="0">
                <a:pos x="300" y="0"/>
              </a:cxn>
            </a:cxnLst>
            <a:rect l="0" t="0" r="r" b="b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0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/>
            <a:ahLst/>
            <a:cxnLst>
              <a:cxn ang="0">
                <a:pos x="900" y="360"/>
              </a:cxn>
              <a:cxn ang="0">
                <a:pos x="825" y="15"/>
              </a:cxn>
            </a:cxnLst>
            <a:rect l="0" t="0" r="r" b="b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1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2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23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24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25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298027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28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dirty="0">
                  <a:latin typeface="Arial" charset="0"/>
                </a:rPr>
                <a:t>Wait for </a:t>
              </a:r>
            </a:p>
            <a:p>
              <a:pPr algn="ctr"/>
              <a:r>
                <a:rPr lang="en-US" sz="1400" dirty="0">
                  <a:latin typeface="Arial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298029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298031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298032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>
                  <a:latin typeface="Arial" charset="0"/>
                </a:rPr>
                <a:t>Wait for ACK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298033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/>
            <a:ahLst/>
            <a:cxnLst>
              <a:cxn ang="0">
                <a:pos x="31" y="120"/>
              </a:cxn>
              <a:cxn ang="0">
                <a:pos x="0" y="183"/>
              </a:cxn>
            </a:cxnLst>
            <a:rect l="0" t="0" r="r" b="b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8034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5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8036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8037" name="Text Box 53"/>
          <p:cNvSpPr txBox="1">
            <a:spLocks noChangeArrowheads="1"/>
          </p:cNvSpPr>
          <p:nvPr/>
        </p:nvSpPr>
        <p:spPr bwMode="auto"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8" name="Text Box 54"/>
          <p:cNvSpPr txBox="1">
            <a:spLocks noChangeArrowheads="1"/>
          </p:cNvSpPr>
          <p:nvPr/>
        </p:nvSpPr>
        <p:spPr bwMode="auto"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298039" name="Text Box 55"/>
          <p:cNvSpPr txBox="1">
            <a:spLocks noChangeArrowheads="1"/>
          </p:cNvSpPr>
          <p:nvPr/>
        </p:nvSpPr>
        <p:spPr bwMode="auto"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56" name="Line 6"/>
          <p:cNvSpPr>
            <a:spLocks noChangeShapeType="1"/>
          </p:cNvSpPr>
          <p:nvPr/>
        </p:nvSpPr>
        <p:spPr bwMode="auto">
          <a:xfrm>
            <a:off x="5562600" y="3505200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sz="3600" dirty="0"/>
              <a:t>in </a:t>
            </a:r>
            <a:r>
              <a:rPr lang="en-US" sz="3600" dirty="0" smtClean="0"/>
              <a:t>Action</a:t>
            </a:r>
            <a:endParaRPr lang="en-US" dirty="0"/>
          </a:p>
        </p:txBody>
      </p:sp>
      <p:pic>
        <p:nvPicPr>
          <p:cNvPr id="299011" name="Picture 3" descr="rdt30_examples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85900"/>
            <a:ext cx="8428038" cy="43894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 </a:t>
            </a:r>
            <a:r>
              <a:rPr lang="en-US" sz="3600" dirty="0"/>
              <a:t>in </a:t>
            </a:r>
            <a:r>
              <a:rPr lang="en-US" sz="3600" dirty="0" smtClean="0"/>
              <a:t>Action</a:t>
            </a:r>
            <a:endParaRPr lang="en-US" dirty="0"/>
          </a:p>
        </p:txBody>
      </p:sp>
      <p:pic>
        <p:nvPicPr>
          <p:cNvPr id="300035" name="Picture 3" descr="rdt30_examples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7225" y="1524000"/>
            <a:ext cx="8218488" cy="4254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600" dirty="0"/>
              <a:t>Performance of </a:t>
            </a:r>
            <a:r>
              <a:rPr lang="en-US" sz="3600" dirty="0" smtClean="0"/>
              <a:t>Rdt3.0</a:t>
            </a:r>
            <a:endParaRPr lang="en-US" dirty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8372475" cy="9906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dt3.0 </a:t>
            </a:r>
            <a:r>
              <a:rPr lang="en-US" sz="2400" dirty="0"/>
              <a:t>works, but performance </a:t>
            </a:r>
            <a:r>
              <a:rPr lang="en-US" sz="2400" dirty="0" smtClean="0"/>
              <a:t>stinks…</a:t>
            </a:r>
            <a:endParaRPr lang="en-US" sz="2400" dirty="0"/>
          </a:p>
          <a:p>
            <a:r>
              <a:rPr lang="en-US" sz="2400" dirty="0"/>
              <a:t>ex: 1 </a:t>
            </a:r>
            <a:r>
              <a:rPr lang="en-US" sz="2400" dirty="0" err="1"/>
              <a:t>Gbps</a:t>
            </a:r>
            <a:r>
              <a:rPr lang="en-US" sz="2400" dirty="0"/>
              <a:t> link, 15 ms prop. delay, 8000 bit packet:</a:t>
            </a:r>
          </a:p>
          <a:p>
            <a:endParaRPr lang="en-US" sz="2400" dirty="0"/>
          </a:p>
        </p:txBody>
      </p:sp>
      <p:sp>
        <p:nvSpPr>
          <p:cNvPr id="301067" name="Rectangle 11"/>
          <p:cNvSpPr>
            <a:spLocks noChangeArrowheads="1"/>
          </p:cNvSpPr>
          <p:nvPr/>
        </p:nvSpPr>
        <p:spPr bwMode="auto">
          <a:xfrm>
            <a:off x="457200" y="35052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/>
              <a:t>U </a:t>
            </a:r>
            <a:r>
              <a:rPr lang="en-US" sz="2000" baseline="-25000" dirty="0"/>
              <a:t>sender</a:t>
            </a:r>
            <a:r>
              <a:rPr lang="en-US" sz="2000" dirty="0"/>
              <a:t>: </a:t>
            </a:r>
            <a:r>
              <a:rPr lang="en-US" sz="2000" dirty="0">
                <a:solidFill>
                  <a:srgbClr val="FF0000"/>
                </a:solidFill>
              </a:rPr>
              <a:t>utilization</a:t>
            </a:r>
            <a:r>
              <a:rPr lang="en-US" sz="2000" dirty="0"/>
              <a:t> – fraction of time sender busy sending</a:t>
            </a:r>
          </a:p>
        </p:txBody>
      </p:sp>
      <p:graphicFrame>
        <p:nvGraphicFramePr>
          <p:cNvPr id="301068" name="Object 12"/>
          <p:cNvGraphicFramePr>
            <a:graphicFrameLocks noChangeAspect="1"/>
          </p:cNvGraphicFramePr>
          <p:nvPr/>
        </p:nvGraphicFramePr>
        <p:xfrm>
          <a:off x="1981200" y="4038600"/>
          <a:ext cx="5994400" cy="933450"/>
        </p:xfrm>
        <a:graphic>
          <a:graphicData uri="http://schemas.openxmlformats.org/presentationml/2006/ole">
            <p:oleObj spid="_x0000_s252930" name="Picture" r:id="rId3" imgW="3181320" imgH="495360" progId="Word.Picture.8">
              <p:embed/>
            </p:oleObj>
          </a:graphicData>
        </a:graphic>
      </p:graphicFrame>
      <p:sp>
        <p:nvSpPr>
          <p:cNvPr id="301069" name="Text Box 13"/>
          <p:cNvSpPr txBox="1">
            <a:spLocks noChangeArrowheads="1"/>
          </p:cNvSpPr>
          <p:nvPr/>
        </p:nvSpPr>
        <p:spPr bwMode="auto">
          <a:xfrm>
            <a:off x="3309938" y="2622550"/>
            <a:ext cx="26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1073" name="Rectangle 17"/>
          <p:cNvSpPr>
            <a:spLocks noChangeArrowheads="1"/>
          </p:cNvSpPr>
          <p:nvPr/>
        </p:nvSpPr>
        <p:spPr bwMode="auto">
          <a:xfrm>
            <a:off x="152400" y="5029200"/>
            <a:ext cx="8534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1KB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every 30 </a:t>
            </a:r>
            <a:r>
              <a:rPr lang="en-US" sz="2000" dirty="0" err="1">
                <a:latin typeface="+mn-lt"/>
              </a:rPr>
              <a:t>msec</a:t>
            </a:r>
            <a:r>
              <a:rPr lang="en-US" sz="2000" dirty="0">
                <a:latin typeface="+mn-lt"/>
              </a:rPr>
              <a:t> -&gt; 33kB/sec </a:t>
            </a:r>
            <a:r>
              <a:rPr lang="en-US" sz="2000" dirty="0" smtClean="0">
                <a:latin typeface="+mn-lt"/>
              </a:rPr>
              <a:t>throughput </a:t>
            </a:r>
            <a:r>
              <a:rPr lang="en-US" sz="2000" dirty="0">
                <a:latin typeface="+mn-lt"/>
              </a:rPr>
              <a:t>over 1 </a:t>
            </a:r>
            <a:r>
              <a:rPr lang="en-US" sz="2000" dirty="0" err="1">
                <a:latin typeface="+mn-lt"/>
              </a:rPr>
              <a:t>Gbps</a:t>
            </a:r>
            <a:r>
              <a:rPr lang="en-US" sz="2000" dirty="0">
                <a:latin typeface="+mn-lt"/>
              </a:rPr>
              <a:t> link</a:t>
            </a:r>
          </a:p>
          <a:p>
            <a:pPr marL="742950" lvl="1" indent="-285750" algn="l">
              <a:spcBef>
                <a:spcPct val="20000"/>
              </a:spcBef>
              <a:buClr>
                <a:srgbClr val="009900"/>
              </a:buClr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N</a:t>
            </a:r>
            <a:r>
              <a:rPr lang="en-US" sz="2000" dirty="0" smtClean="0">
                <a:latin typeface="+mn-lt"/>
              </a:rPr>
              <a:t>etwork </a:t>
            </a:r>
            <a:r>
              <a:rPr lang="en-US" sz="2000" dirty="0">
                <a:latin typeface="+mn-lt"/>
              </a:rPr>
              <a:t>protocol limits use of physical resources!</a:t>
            </a:r>
          </a:p>
        </p:txBody>
      </p:sp>
      <p:graphicFrame>
        <p:nvGraphicFramePr>
          <p:cNvPr id="301074" name="Object 18"/>
          <p:cNvGraphicFramePr>
            <a:graphicFrameLocks noChangeAspect="1"/>
          </p:cNvGraphicFramePr>
          <p:nvPr/>
        </p:nvGraphicFramePr>
        <p:xfrm>
          <a:off x="2149475" y="2524125"/>
          <a:ext cx="4991100" cy="876300"/>
        </p:xfrm>
        <a:graphic>
          <a:graphicData uri="http://schemas.openxmlformats.org/presentationml/2006/ole">
            <p:oleObj spid="_x0000_s252931" name="Equation" r:id="rId4" imgW="2387520" imgH="41904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743200" y="6019800"/>
            <a:ext cx="2943434" cy="461665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(Picture next slide)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dirty="0"/>
              <a:t>Transport </a:t>
            </a:r>
            <a:r>
              <a:rPr lang="en-US" dirty="0" smtClean="0"/>
              <a:t>Services </a:t>
            </a:r>
            <a:r>
              <a:rPr lang="en-US" dirty="0"/>
              <a:t>and </a:t>
            </a:r>
            <a:r>
              <a:rPr lang="en-US" dirty="0" smtClean="0"/>
              <a:t>Protocols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r>
              <a:rPr lang="en-US" sz="2000" dirty="0" smtClean="0"/>
              <a:t>Provide</a:t>
            </a:r>
            <a:r>
              <a:rPr lang="en-US" sz="2000" i="1" dirty="0" smtClean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logical communication</a:t>
            </a:r>
            <a:r>
              <a:rPr lang="en-US" sz="2000" dirty="0"/>
              <a:t> between app processes running on different hosts</a:t>
            </a:r>
          </a:p>
          <a:p>
            <a:r>
              <a:rPr lang="en-US" sz="2000" dirty="0" smtClean="0"/>
              <a:t>Transport </a:t>
            </a:r>
            <a:r>
              <a:rPr lang="en-US" sz="2000" dirty="0"/>
              <a:t>protocols run in end systems </a:t>
            </a:r>
          </a:p>
          <a:p>
            <a:pPr lvl="1"/>
            <a:r>
              <a:rPr lang="en-US" sz="2000" dirty="0">
                <a:solidFill>
                  <a:srgbClr val="009900"/>
                </a:solidFill>
              </a:rPr>
              <a:t>send</a:t>
            </a:r>
            <a:r>
              <a:rPr lang="en-US" sz="2000" dirty="0"/>
              <a:t> side: breaks app messages into </a:t>
            </a:r>
            <a:r>
              <a:rPr lang="en-US" sz="2000" dirty="0">
                <a:solidFill>
                  <a:srgbClr val="FF0000"/>
                </a:solidFill>
              </a:rPr>
              <a:t>segments</a:t>
            </a:r>
            <a:r>
              <a:rPr lang="en-US" sz="2000" dirty="0"/>
              <a:t>, passes to  network layer</a:t>
            </a:r>
          </a:p>
          <a:p>
            <a:pPr lvl="1"/>
            <a:r>
              <a:rPr lang="en-US" sz="2000" dirty="0" smtClean="0">
                <a:solidFill>
                  <a:srgbClr val="009900"/>
                </a:solidFill>
              </a:rPr>
              <a:t>receive</a:t>
            </a:r>
            <a:r>
              <a:rPr lang="en-US" sz="2000" dirty="0" smtClean="0"/>
              <a:t> </a:t>
            </a:r>
            <a:r>
              <a:rPr lang="en-US" sz="2000" dirty="0"/>
              <a:t>side: reassembles segments into messages, passes to app layer</a:t>
            </a:r>
          </a:p>
          <a:p>
            <a:r>
              <a:rPr lang="en-US" sz="2000" dirty="0" smtClean="0"/>
              <a:t>More </a:t>
            </a:r>
            <a:r>
              <a:rPr lang="en-US" sz="2000" dirty="0"/>
              <a:t>than one transport protocol available to apps</a:t>
            </a:r>
          </a:p>
          <a:p>
            <a:pPr lvl="1"/>
            <a:r>
              <a:rPr lang="en-US" sz="2000" dirty="0"/>
              <a:t>Internet: </a:t>
            </a:r>
            <a:r>
              <a:rPr lang="en-US" sz="2000" dirty="0">
                <a:solidFill>
                  <a:srgbClr val="009900"/>
                </a:solidFill>
              </a:rPr>
              <a:t>TCP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9900"/>
                </a:solidFill>
              </a:rPr>
              <a:t>UDP</a:t>
            </a:r>
          </a:p>
        </p:txBody>
      </p:sp>
      <p:sp>
        <p:nvSpPr>
          <p:cNvPr id="35115" name="Freeform 299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6" name="Freeform 300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7" name="Freeform 301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302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119" name="Rectangle 30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0" name="AutoShape 30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305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122" name="Line 30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3" name="Line 30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4" name="Line 30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5" name="Line 30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6" name="Line 31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7" name="Line 31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8" name="Line 31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9" name="Line 31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0" name="Line 31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1" name="Line 31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2" name="Line 31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3" name="Line 31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4" name="Line 31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5" name="Line 31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6" name="Line 32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32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138" name="Line 32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39" name="Line 32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0" name="Line 32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1" name="Line 32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2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143" name="Line 3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4" name="Line 3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5" name="Line 3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6" name="Line 3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3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148" name="Line 3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9" name="Line 3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0" name="Line 3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1" name="Line 3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152" name="Oval 336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3" name="Line 337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4" name="Line 338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5" name="Rectangle 339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56" name="Oval 340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41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158" name="Line 3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59" name="Line 3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0" name="Line 3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45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162" name="Line 3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3" name="Line 3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4" name="Line 3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65" name="Oval 349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6" name="Line 350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7" name="Line 351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8" name="Rectangle 352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69" name="Oval 353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54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171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2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3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58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175" name="Line 3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6" name="Line 3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7" name="Line 3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78" name="Oval 362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79" name="Line 363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0" name="Line 364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1" name="Rectangle 365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82" name="Oval 366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67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184" name="Line 3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5" name="Line 3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6" name="Line 3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71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188" name="Line 3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9" name="Line 3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0" name="Line 3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91" name="Oval 375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2" name="Line 376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3" name="Line 377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4" name="Rectangle 378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95" name="Oval 379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80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197" name="Line 3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8" name="Line 3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9" name="Line 3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84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201" name="Line 3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2" name="Line 3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3" name="Line 3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04" name="Oval 388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5" name="Line 389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6" name="Line 390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7" name="Rectangle 391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08" name="Oval 392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93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210" name="Line 3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1" name="Line 3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2" name="Line 3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97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214" name="Line 3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5" name="Line 3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6" name="Line 4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17" name="Oval 401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8" name="Line 402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9" name="Line 403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20" name="Rectangle 404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221" name="Oval 405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406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223" name="Line 4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4" name="Line 4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5" name="Line 4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410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227" name="Line 4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8" name="Line 4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9" name="Line 4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30" name="Oval 414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1" name="Line 415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2" name="Line 416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3" name="Rectangle 417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34" name="Oval 418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419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236" name="Line 4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7" name="Line 4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8" name="Line 4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423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240" name="Line 4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1" name="Line 4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2" name="Line 4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43" name="Oval 427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4" name="Line 428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5" name="Line 429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6" name="Rectangle 430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47" name="Oval 431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32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249" name="Line 4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0" name="Line 4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1" name="Line 4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36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253" name="Line 4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4" name="Line 4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5" name="Line 4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56" name="Oval 440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7" name="Line 441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8" name="Line 442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9" name="Rectangle 443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60" name="Oval 444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45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262" name="Line 4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3" name="Line 4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4" name="Line 4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49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266" name="Line 45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7" name="Line 45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8" name="Line 45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69" name="Line 453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0" name="Line 454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1" name="Line 455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2" name="Line 456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3" name="Line 457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4" name="Line 458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5" name="Line 459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6" name="Freeform 460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7" name="Line 461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8" name="Line 462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9" name="Line 463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64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281" name="Oval 46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2" name="Line 46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3" name="Line 46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4" name="Rectangle 46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85" name="Oval 46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7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287" name="Line 4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8" name="Line 4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9" name="Line 4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7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291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2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3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78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295" name="Oval 47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6" name="Line 48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7" name="Line 48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8" name="Rectangle 48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99" name="Oval 48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8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01" name="Line 4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2" name="Line 4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3" name="Line 4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8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05" name="Line 4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6" name="Line 4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7" name="Line 4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92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309" name="Oval 49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0" name="Line 49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1" name="Line 49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2" name="Rectangle 49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13" name="Oval 49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34" name="Group 49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15" name="Line 4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6" name="Line 5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7" name="Line 5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35" name="Group 50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19" name="Line 5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0" name="Line 5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1" name="Line 5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22" name="Line 506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3" name="Line 507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4" name="Line 508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5" name="Line 509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6" name="Line 510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7" name="Line 511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8" name="Line 512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9" name="Line 513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0" name="Line 514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1" name="Line 515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2" name="Line 516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3" name="Line 517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40" name="Group 518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343" name="Group 519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336" name="Picture 520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337" name="Line 521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8" name="Line 522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339" name="Picture 523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347" name="Group 524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341" name="Object 52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0893" name="Clip" r:id="rId5" imgW="819000" imgH="847800" progId="">
                  <p:embed/>
                </p:oleObj>
              </a:graphicData>
            </a:graphic>
          </p:graphicFrame>
          <p:graphicFrame>
            <p:nvGraphicFramePr>
              <p:cNvPr id="35342" name="Object 52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0894" name="Clip" r:id="rId6" imgW="1266840" imgH="1200240" progId="">
                  <p:embed/>
                </p:oleObj>
              </a:graphicData>
            </a:graphic>
          </p:graphicFrame>
        </p:grpSp>
        <p:grpSp>
          <p:nvGrpSpPr>
            <p:cNvPr id="35360" name="Group 527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344" name="Object 52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0891" name="Clip" r:id="rId7" imgW="819000" imgH="847800" progId="">
                  <p:embed/>
                </p:oleObj>
              </a:graphicData>
            </a:graphic>
          </p:graphicFrame>
          <p:graphicFrame>
            <p:nvGraphicFramePr>
              <p:cNvPr id="35345" name="Object 52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0892" name="Clip" r:id="rId8" imgW="1266840" imgH="1200240" progId="">
                  <p:embed/>
                </p:oleObj>
              </a:graphicData>
            </a:graphic>
          </p:graphicFrame>
        </p:grpSp>
        <p:graphicFrame>
          <p:nvGraphicFramePr>
            <p:cNvPr id="35346" name="Object 530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250882" name="Clip" r:id="rId9" imgW="1305000" imgH="1085760" progId="">
                <p:embed/>
              </p:oleObj>
            </a:graphicData>
          </a:graphic>
        </p:graphicFrame>
        <p:grpSp>
          <p:nvGrpSpPr>
            <p:cNvPr id="35363" name="Group 5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348" name="AutoShape 5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49" name="Rectangle 5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0" name="Rectangle 5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1" name="AutoShape 5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2" name="Line 5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3" name="Line 5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4" name="Rectangle 5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5" name="Rectangle 5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356" name="Object 540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250883" name="Clip" r:id="rId10" imgW="1305000" imgH="1085760" progId="">
                <p:embed/>
              </p:oleObj>
            </a:graphicData>
          </a:graphic>
        </p:graphicFrame>
        <p:graphicFrame>
          <p:nvGraphicFramePr>
            <p:cNvPr id="35357" name="Object 541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250884" name="Clip" r:id="rId11" imgW="1305000" imgH="1085760" progId="">
                <p:embed/>
              </p:oleObj>
            </a:graphicData>
          </a:graphic>
        </p:graphicFrame>
        <p:graphicFrame>
          <p:nvGraphicFramePr>
            <p:cNvPr id="35358" name="Object 542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250885" name="Clip" r:id="rId12" imgW="1305000" imgH="1085760" progId="">
                <p:embed/>
              </p:oleObj>
            </a:graphicData>
          </a:graphic>
        </p:graphicFrame>
        <p:graphicFrame>
          <p:nvGraphicFramePr>
            <p:cNvPr id="35359" name="Object 543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250886" name="Clip" r:id="rId13" imgW="1305000" imgH="1085760" progId="">
                <p:embed/>
              </p:oleObj>
            </a:graphicData>
          </a:graphic>
        </p:graphicFrame>
        <p:grpSp>
          <p:nvGrpSpPr>
            <p:cNvPr id="35366" name="Group 544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361" name="Object 54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0889" name="Clip" r:id="rId14" imgW="819000" imgH="847800" progId="">
                  <p:embed/>
                </p:oleObj>
              </a:graphicData>
            </a:graphic>
          </p:graphicFrame>
          <p:graphicFrame>
            <p:nvGraphicFramePr>
              <p:cNvPr id="35362" name="Object 54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0890" name="Clip" r:id="rId15" imgW="1266840" imgH="1200240" progId="">
                  <p:embed/>
                </p:oleObj>
              </a:graphicData>
            </a:graphic>
          </p:graphicFrame>
        </p:grpSp>
        <p:grpSp>
          <p:nvGrpSpPr>
            <p:cNvPr id="35386" name="Group 547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364" name="Object 54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0887" name="Clip" r:id="rId16" imgW="819000" imgH="847800" progId="">
                  <p:embed/>
                </p:oleObj>
              </a:graphicData>
            </a:graphic>
          </p:graphicFrame>
          <p:graphicFrame>
            <p:nvGraphicFramePr>
              <p:cNvPr id="35365" name="Object 54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0888" name="Clip" r:id="rId17" imgW="1266840" imgH="1200240" progId="">
                  <p:embed/>
                </p:oleObj>
              </a:graphicData>
            </a:graphic>
          </p:graphicFrame>
        </p:grpSp>
        <p:grpSp>
          <p:nvGrpSpPr>
            <p:cNvPr id="35392" name="Group 550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367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8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9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0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1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2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3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4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75" name="Line 559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6" name="Line 560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7" name="Line 561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8" name="Line 562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9" name="Line 563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0" name="Line 564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1" name="Line 565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2" name="Line 566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3" name="Line 567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4" name="Line 568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5" name="Line 569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96" name="Group 570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387" name="Oval 57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8" name="Line 57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9" name="Line 57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0" name="Rectangle 57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91" name="Oval 57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00" name="Group 57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393" name="Line 5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4" name="Line 5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5" name="Line 5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06" name="Group 58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397" name="Line 5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8" name="Line 5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9" name="Line 5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10" name="Group 584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401" name="Oval 58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4" name="Rectangle 58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405" name="Oval 58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14" name="Group 59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407" name="Line 5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8" name="Line 5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9" name="Line 5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33" name="Group 59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411" name="Line 5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52" name="Group 598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415" name="Picture 599" descr="31u_bnrz[1]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16" name="Freeform 600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7" name="Freeform 601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8" name="Freeform 602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9" name="Freeform 603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0" name="Freeform 604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1" name="Freeform 605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2" name="Freeform 606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3" name="Freeform 607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4" name="Freeform 608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5" name="Freeform 609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6" name="Freeform 610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7" name="Freeform 611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8" name="Freeform 612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9" name="Freeform 613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0" name="Freeform 614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1" name="Freeform 615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2" name="Freeform 616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3" name="Group 617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434" name="Picture 618" descr="31u_bnrz[1]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35" name="Freeform 61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6" name="Freeform 62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7" name="Freeform 62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8" name="Freeform 62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9" name="Freeform 62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0" name="Freeform 62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1" name="Freeform 62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2" name="Freeform 62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3" name="Freeform 62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4" name="Freeform 62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5" name="Freeform 62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6" name="Freeform 63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7" name="Freeform 63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8" name="Freeform 63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9" name="Freeform 63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0" name="Freeform 63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1" name="Freeform 63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4" name="Group 668"/>
          <p:cNvGrpSpPr>
            <a:grpSpLocks/>
          </p:cNvGrpSpPr>
          <p:nvPr/>
        </p:nvGrpSpPr>
        <p:grpSpPr bwMode="auto">
          <a:xfrm>
            <a:off x="5400675" y="1181100"/>
            <a:ext cx="1057275" cy="957263"/>
            <a:chOff x="-153" y="1680"/>
            <a:chExt cx="666" cy="603"/>
          </a:xfrm>
        </p:grpSpPr>
        <p:grpSp>
          <p:nvGrpSpPr>
            <p:cNvPr id="35455" name="Group 254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63" name="Freeform 647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6" name="Group 669"/>
          <p:cNvGrpSpPr>
            <a:grpSpLocks/>
          </p:cNvGrpSpPr>
          <p:nvPr/>
        </p:nvGrpSpPr>
        <p:grpSpPr bwMode="auto">
          <a:xfrm>
            <a:off x="7966075" y="4087813"/>
            <a:ext cx="1057275" cy="957262"/>
            <a:chOff x="-153" y="1680"/>
            <a:chExt cx="666" cy="603"/>
          </a:xfrm>
        </p:grpSpPr>
        <p:grpSp>
          <p:nvGrpSpPr>
            <p:cNvPr id="35457" name="Group 670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487" name="Rectangle 671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8" name="Rectangle 672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9" name="Rectangle 673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0" name="Text Box 674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491" name="Line 675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2" name="Line 676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3" name="Line 677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94" name="Freeform 678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58" name="Group 298"/>
          <p:cNvGrpSpPr>
            <a:grpSpLocks/>
          </p:cNvGrpSpPr>
          <p:nvPr/>
        </p:nvGrpSpPr>
        <p:grpSpPr bwMode="auto">
          <a:xfrm rot="2937887">
            <a:off x="5413375" y="2659063"/>
            <a:ext cx="3781425" cy="434975"/>
            <a:chOff x="2937" y="3579"/>
            <a:chExt cx="2382" cy="274"/>
          </a:xfrm>
        </p:grpSpPr>
        <p:sp>
          <p:nvSpPr>
            <p:cNvPr id="35111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09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35112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13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sz="3600" dirty="0" smtClean="0"/>
              <a:t>dt3.0</a:t>
            </a:r>
            <a:r>
              <a:rPr lang="en-US" sz="3600" dirty="0"/>
              <a:t>: </a:t>
            </a:r>
            <a:r>
              <a:rPr lang="en-US" sz="3600" dirty="0" smtClean="0"/>
              <a:t>Stop-and-Wait </a:t>
            </a:r>
            <a:r>
              <a:rPr lang="en-US" dirty="0"/>
              <a:t>O</a:t>
            </a:r>
            <a:r>
              <a:rPr lang="en-US" sz="3600" dirty="0" smtClean="0"/>
              <a:t>peration</a:t>
            </a:r>
            <a:endParaRPr lang="en-US" sz="3600" dirty="0"/>
          </a:p>
        </p:txBody>
      </p:sp>
      <p:sp>
        <p:nvSpPr>
          <p:cNvPr id="302083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84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</a:p>
        </p:txBody>
      </p:sp>
      <p:sp>
        <p:nvSpPr>
          <p:cNvPr id="302085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6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2087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send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8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latin typeface="Arial" charset="0"/>
              </a:rPr>
              <a:t>receiver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89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0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1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2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3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4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5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6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2000">
                <a:solidFill>
                  <a:srgbClr val="FF0000"/>
                </a:solidFill>
                <a:latin typeface="Arial" charset="0"/>
              </a:rPr>
              <a:t>RTT</a:t>
            </a:r>
            <a:r>
              <a:rPr lang="en-US" sz="900">
                <a:latin typeface="Arial" charset="0"/>
              </a:rPr>
              <a:t> </a:t>
            </a:r>
            <a:endParaRPr lang="en-US" sz="2000">
              <a:latin typeface="Times New Roman" pitchFamily="18" charset="0"/>
            </a:endParaRPr>
          </a:p>
        </p:txBody>
      </p:sp>
      <p:sp>
        <p:nvSpPr>
          <p:cNvPr id="302097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8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099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packet bit transmitted, </a:t>
            </a:r>
            <a:r>
              <a:rPr lang="en-US" sz="1600" dirty="0">
                <a:solidFill>
                  <a:srgbClr val="FF0000"/>
                </a:solidFill>
                <a:latin typeface="Arial" charset="0"/>
              </a:rPr>
              <a:t>t = L / R</a:t>
            </a:r>
            <a:endParaRPr lang="en-US" sz="16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0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1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 dirty="0">
                <a:latin typeface="Arial" charset="0"/>
              </a:rPr>
              <a:t>first packet bit arrives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2102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03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2104" name="Text Box 24"/>
          <p:cNvSpPr txBox="1">
            <a:spLocks noChangeArrowheads="1"/>
          </p:cNvSpPr>
          <p:nvPr/>
        </p:nvSpPr>
        <p:spPr bwMode="auto">
          <a:xfrm>
            <a:off x="685800" y="3810000"/>
            <a:ext cx="26860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800" dirty="0">
                <a:latin typeface="Arial" charset="0"/>
              </a:rPr>
              <a:t>ACK arrives, send next </a:t>
            </a:r>
          </a:p>
          <a:p>
            <a:pPr algn="r"/>
            <a:r>
              <a:rPr lang="en-US" sz="1800" dirty="0">
                <a:latin typeface="Arial" charset="0"/>
              </a:rPr>
              <a:t>packet, </a:t>
            </a:r>
            <a:r>
              <a:rPr lang="en-US" sz="1800" dirty="0">
                <a:solidFill>
                  <a:srgbClr val="FF0000"/>
                </a:solidFill>
                <a:latin typeface="Arial" charset="0"/>
              </a:rPr>
              <a:t>t = RTT + L / R</a:t>
            </a:r>
            <a:endParaRPr lang="en-US" sz="18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02105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45" y="592"/>
              </a:cxn>
              <a:cxn ang="0">
                <a:pos x="1095" y="592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302107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2108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2109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02110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2111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p:oleObj spid="_x0000_s253954" name="Picture" r:id="rId3" imgW="3181320" imgH="495360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52400"/>
            <a:ext cx="7772400" cy="1143000"/>
          </a:xfrm>
        </p:spPr>
        <p:txBody>
          <a:bodyPr/>
          <a:lstStyle/>
          <a:p>
            <a:r>
              <a:rPr lang="en-US" sz="3600" dirty="0"/>
              <a:t>Pipelined </a:t>
            </a:r>
            <a:r>
              <a:rPr lang="en-US" sz="3600" dirty="0" smtClean="0"/>
              <a:t>Protocols</a:t>
            </a:r>
            <a:endParaRPr lang="en-US" dirty="0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ipelining:</a:t>
            </a:r>
            <a:r>
              <a:rPr lang="en-US" sz="2400" dirty="0"/>
              <a:t> sender allows multiple, “in-flight”, yet-to-be-acknowledg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ange </a:t>
            </a:r>
            <a:r>
              <a:rPr lang="en-US" sz="2000" dirty="0"/>
              <a:t>of sequence numbers must be increased</a:t>
            </a:r>
          </a:p>
          <a:p>
            <a:pPr lvl="1"/>
            <a:r>
              <a:rPr lang="en-US" sz="2000" dirty="0" smtClean="0"/>
              <a:t>Need buffering </a:t>
            </a:r>
            <a:r>
              <a:rPr lang="en-US" sz="2000" dirty="0"/>
              <a:t>at sender and/or receiver</a:t>
            </a:r>
          </a:p>
        </p:txBody>
      </p:sp>
      <p:pic>
        <p:nvPicPr>
          <p:cNvPr id="303109" name="Picture 5" descr="rdt_pipelined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/>
          <a:lstStyle/>
          <a:p>
            <a:r>
              <a:rPr lang="en-US" sz="3600" dirty="0"/>
              <a:t>Pipelining: </a:t>
            </a:r>
            <a:r>
              <a:rPr lang="en-US" sz="3600" dirty="0" smtClean="0"/>
              <a:t>Increased Utilization</a:t>
            </a:r>
            <a:endParaRPr lang="en-US" sz="3600" dirty="0"/>
          </a:p>
        </p:txBody>
      </p:sp>
      <p:sp>
        <p:nvSpPr>
          <p:cNvPr id="304131" name="Line 3"/>
          <p:cNvSpPr>
            <a:spLocks noChangeShapeType="1"/>
          </p:cNvSpPr>
          <p:nvPr/>
        </p:nvSpPr>
        <p:spPr bwMode="auto">
          <a:xfrm>
            <a:off x="3171825" y="1463675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0" y="1257300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first packet bit transmitted, t = 0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33" name="Line 5"/>
          <p:cNvSpPr>
            <a:spLocks noChangeShapeType="1"/>
          </p:cNvSpPr>
          <p:nvPr/>
        </p:nvSpPr>
        <p:spPr bwMode="auto">
          <a:xfrm>
            <a:off x="3162300" y="1241425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4" name="Line 6"/>
          <p:cNvSpPr>
            <a:spLocks noChangeShapeType="1"/>
          </p:cNvSpPr>
          <p:nvPr/>
        </p:nvSpPr>
        <p:spPr bwMode="auto">
          <a:xfrm>
            <a:off x="5243513" y="1254125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35" name="Text Box 7"/>
          <p:cNvSpPr txBox="1">
            <a:spLocks noChangeArrowheads="1"/>
          </p:cNvSpPr>
          <p:nvPr/>
        </p:nvSpPr>
        <p:spPr bwMode="auto">
          <a:xfrm>
            <a:off x="2701925" y="914400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send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6" name="Text Box 8"/>
          <p:cNvSpPr txBox="1">
            <a:spLocks noChangeArrowheads="1"/>
          </p:cNvSpPr>
          <p:nvPr/>
        </p:nvSpPr>
        <p:spPr bwMode="auto">
          <a:xfrm>
            <a:off x="4730750" y="914400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ecei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3182938" y="1458913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8" name="Line 10"/>
          <p:cNvSpPr>
            <a:spLocks noChangeShapeType="1"/>
          </p:cNvSpPr>
          <p:nvPr/>
        </p:nvSpPr>
        <p:spPr bwMode="auto">
          <a:xfrm>
            <a:off x="3189288" y="3590925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39" name="Freeform 11"/>
          <p:cNvSpPr>
            <a:spLocks/>
          </p:cNvSpPr>
          <p:nvPr/>
        </p:nvSpPr>
        <p:spPr bwMode="auto">
          <a:xfrm>
            <a:off x="3167063" y="1455738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 flipH="1">
            <a:off x="3032125" y="1455738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1" name="Line 13"/>
          <p:cNvSpPr>
            <a:spLocks noChangeShapeType="1"/>
          </p:cNvSpPr>
          <p:nvPr/>
        </p:nvSpPr>
        <p:spPr bwMode="auto">
          <a:xfrm flipH="1">
            <a:off x="3032125" y="1700213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2" name="Text Box 14"/>
          <p:cNvSpPr txBox="1">
            <a:spLocks noChangeArrowheads="1"/>
          </p:cNvSpPr>
          <p:nvPr/>
        </p:nvSpPr>
        <p:spPr bwMode="auto">
          <a:xfrm>
            <a:off x="2251075" y="2439988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RTT 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3" name="Line 15"/>
          <p:cNvSpPr>
            <a:spLocks noChangeShapeType="1"/>
          </p:cNvSpPr>
          <p:nvPr/>
        </p:nvSpPr>
        <p:spPr bwMode="auto">
          <a:xfrm>
            <a:off x="3065463" y="2751138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4" name="Line 16"/>
          <p:cNvSpPr>
            <a:spLocks noChangeShapeType="1"/>
          </p:cNvSpPr>
          <p:nvPr/>
        </p:nvSpPr>
        <p:spPr bwMode="auto">
          <a:xfrm flipV="1">
            <a:off x="3070225" y="1722438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5" name="Text Box 17"/>
          <p:cNvSpPr txBox="1">
            <a:spLocks noChangeArrowheads="1"/>
          </p:cNvSpPr>
          <p:nvPr/>
        </p:nvSpPr>
        <p:spPr bwMode="auto">
          <a:xfrm>
            <a:off x="346075" y="1538288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charset="0"/>
              </a:rPr>
              <a:t>last bit transmitted, t = L / R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304146" name="Line 18"/>
          <p:cNvSpPr>
            <a:spLocks noChangeShapeType="1"/>
          </p:cNvSpPr>
          <p:nvPr/>
        </p:nvSpPr>
        <p:spPr bwMode="auto">
          <a:xfrm flipH="1">
            <a:off x="5232400" y="2381250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5308600" y="2203450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first packet bit arrives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48" name="Line 20"/>
          <p:cNvSpPr>
            <a:spLocks noChangeShapeType="1"/>
          </p:cNvSpPr>
          <p:nvPr/>
        </p:nvSpPr>
        <p:spPr bwMode="auto">
          <a:xfrm>
            <a:off x="5254625" y="2632075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49" name="Text Box 21"/>
          <p:cNvSpPr txBox="1">
            <a:spLocks noChangeArrowheads="1"/>
          </p:cNvSpPr>
          <p:nvPr/>
        </p:nvSpPr>
        <p:spPr bwMode="auto">
          <a:xfrm>
            <a:off x="5313363" y="2455863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packet bi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50" name="Text Box 22"/>
          <p:cNvSpPr txBox="1">
            <a:spLocks noChangeArrowheads="1"/>
          </p:cNvSpPr>
          <p:nvPr/>
        </p:nvSpPr>
        <p:spPr bwMode="auto">
          <a:xfrm>
            <a:off x="493713" y="3248025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charset="0"/>
              </a:rPr>
              <a:t>ACK arrives, send next </a:t>
            </a:r>
          </a:p>
          <a:p>
            <a:pPr algn="r"/>
            <a:r>
              <a:rPr lang="en-US" sz="1600">
                <a:latin typeface="Arial" charset="0"/>
              </a:rPr>
              <a:t>packet, t = RTT + L / R</a:t>
            </a:r>
            <a:endParaRPr lang="en-US" sz="1600">
              <a:latin typeface="Times New Roman" pitchFamily="18" charset="0"/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3043238" y="3578225"/>
            <a:ext cx="1466850" cy="608013"/>
            <a:chOff x="12502" y="21425"/>
            <a:chExt cx="3400" cy="1025"/>
          </a:xfrm>
        </p:grpSpPr>
        <p:sp>
          <p:nvSpPr>
            <p:cNvPr id="304152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3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55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56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57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58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59" name="Freeform 31"/>
          <p:cNvSpPr>
            <a:spLocks/>
          </p:cNvSpPr>
          <p:nvPr/>
        </p:nvSpPr>
        <p:spPr bwMode="auto">
          <a:xfrm>
            <a:off x="3171825" y="170815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0" name="Freeform 32"/>
          <p:cNvSpPr>
            <a:spLocks/>
          </p:cNvSpPr>
          <p:nvPr/>
        </p:nvSpPr>
        <p:spPr bwMode="auto">
          <a:xfrm>
            <a:off x="3171825" y="19589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1" name="Line 33"/>
          <p:cNvSpPr>
            <a:spLocks noChangeShapeType="1"/>
          </p:cNvSpPr>
          <p:nvPr/>
        </p:nvSpPr>
        <p:spPr bwMode="auto">
          <a:xfrm flipV="1">
            <a:off x="3189288" y="264001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62" name="Line 34"/>
          <p:cNvSpPr>
            <a:spLocks noChangeShapeType="1"/>
          </p:cNvSpPr>
          <p:nvPr/>
        </p:nvSpPr>
        <p:spPr bwMode="auto">
          <a:xfrm flipV="1">
            <a:off x="3189288" y="28908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032125" y="3816350"/>
            <a:ext cx="1466850" cy="606425"/>
            <a:chOff x="12502" y="21425"/>
            <a:chExt cx="3400" cy="1025"/>
          </a:xfrm>
        </p:grpSpPr>
        <p:sp>
          <p:nvSpPr>
            <p:cNvPr id="304164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65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67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68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69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0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3043238" y="4067175"/>
            <a:ext cx="1466850" cy="606425"/>
            <a:chOff x="12502" y="21425"/>
            <a:chExt cx="3400" cy="1025"/>
          </a:xfrm>
        </p:grpSpPr>
        <p:sp>
          <p:nvSpPr>
            <p:cNvPr id="304172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3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04175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76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4177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178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4179" name="Line 51"/>
          <p:cNvSpPr>
            <a:spLocks noChangeShapeType="1"/>
          </p:cNvSpPr>
          <p:nvPr/>
        </p:nvSpPr>
        <p:spPr bwMode="auto">
          <a:xfrm flipV="1">
            <a:off x="3194050" y="3143250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4180" name="Text Box 52"/>
          <p:cNvSpPr txBox="1">
            <a:spLocks noChangeArrowheads="1"/>
          </p:cNvSpPr>
          <p:nvPr/>
        </p:nvSpPr>
        <p:spPr bwMode="auto">
          <a:xfrm>
            <a:off x="5310188" y="2709863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2</a:t>
            </a:r>
            <a:r>
              <a:rPr lang="en-US" sz="1600" baseline="30000">
                <a:latin typeface="Arial" charset="0"/>
              </a:rPr>
              <a:t>n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304181" name="Line 53"/>
          <p:cNvSpPr>
            <a:spLocks noChangeShapeType="1"/>
          </p:cNvSpPr>
          <p:nvPr/>
        </p:nvSpPr>
        <p:spPr bwMode="auto">
          <a:xfrm flipV="1">
            <a:off x="5254625" y="2868613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2" name="Line 54"/>
          <p:cNvSpPr>
            <a:spLocks noChangeShapeType="1"/>
          </p:cNvSpPr>
          <p:nvPr/>
        </p:nvSpPr>
        <p:spPr bwMode="auto">
          <a:xfrm flipV="1">
            <a:off x="5265738" y="3121025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304183" name="Text Box 55"/>
          <p:cNvSpPr txBox="1">
            <a:spLocks noChangeArrowheads="1"/>
          </p:cNvSpPr>
          <p:nvPr/>
        </p:nvSpPr>
        <p:spPr bwMode="auto">
          <a:xfrm>
            <a:off x="5305425" y="2943225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charset="0"/>
              </a:rPr>
              <a:t>last bit of 3</a:t>
            </a:r>
            <a:r>
              <a:rPr lang="en-US" sz="1600" baseline="30000">
                <a:latin typeface="Arial" charset="0"/>
              </a:rPr>
              <a:t>rd</a:t>
            </a:r>
            <a:r>
              <a:rPr lang="en-US" sz="1600">
                <a:latin typeface="Arial" charset="0"/>
              </a:rPr>
              <a:t> packet arrives, send ACK</a:t>
            </a:r>
            <a:endParaRPr lang="en-US" sz="1600">
              <a:latin typeface="Times New Roman" pitchFamily="18" charset="0"/>
            </a:endParaRPr>
          </a:p>
        </p:txBody>
      </p:sp>
      <p:graphicFrame>
        <p:nvGraphicFramePr>
          <p:cNvPr id="304184" name="Object 56"/>
          <p:cNvGraphicFramePr>
            <a:graphicFrameLocks noChangeAspect="1"/>
          </p:cNvGraphicFramePr>
          <p:nvPr/>
        </p:nvGraphicFramePr>
        <p:xfrm>
          <a:off x="1462088" y="4821238"/>
          <a:ext cx="5994400" cy="933450"/>
        </p:xfrm>
        <a:graphic>
          <a:graphicData uri="http://schemas.openxmlformats.org/presentationml/2006/ole">
            <p:oleObj spid="_x0000_s254978" name="Picture" r:id="rId3" imgW="3181320" imgH="495360" progId="Word.Picture.8">
              <p:embed/>
            </p:oleObj>
          </a:graphicData>
        </a:graphic>
      </p:graphicFrame>
      <p:sp>
        <p:nvSpPr>
          <p:cNvPr id="304185" name="Text Box 57"/>
          <p:cNvSpPr txBox="1">
            <a:spLocks noChangeArrowheads="1"/>
          </p:cNvSpPr>
          <p:nvPr/>
        </p:nvSpPr>
        <p:spPr bwMode="auto">
          <a:xfrm>
            <a:off x="6248400" y="3800475"/>
            <a:ext cx="21371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Increase utilization</a:t>
            </a:r>
          </a:p>
          <a:p>
            <a:r>
              <a:rPr lang="en-US" sz="2000" dirty="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304186" name="Line 58"/>
          <p:cNvSpPr>
            <a:spLocks noChangeShapeType="1"/>
          </p:cNvSpPr>
          <p:nvPr/>
        </p:nvSpPr>
        <p:spPr bwMode="auto">
          <a:xfrm flipH="1">
            <a:off x="6386513" y="4506913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" name="Rectangle 4"/>
          <p:cNvSpPr txBox="1">
            <a:spLocks noChangeArrowheads="1"/>
          </p:cNvSpPr>
          <p:nvPr/>
        </p:nvSpPr>
        <p:spPr>
          <a:xfrm>
            <a:off x="1447800" y="5791200"/>
            <a:ext cx="5562600" cy="83820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900"/>
              </a:buClr>
              <a:buSzPct val="150000"/>
              <a:buFontTx/>
              <a:buChar char="•"/>
              <a:tabLst/>
              <a:defRPr/>
            </a:pPr>
            <a:r>
              <a:rPr kumimoji="1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generic forms of pipelined protocols: </a:t>
            </a:r>
            <a:r>
              <a:rPr kumimoji="1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-Back-N, selective repeat</a:t>
            </a:r>
            <a:endParaRPr kumimoji="1" lang="en-US" sz="2000" b="0" i="1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pelining Protocols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Go-back-N: overview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s</a:t>
            </a:r>
            <a:r>
              <a:rPr lang="en-US" sz="2400" dirty="0"/>
              <a:t>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only sends cumulative ACK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oesn’t ACK </a:t>
            </a:r>
            <a:r>
              <a:rPr lang="en-US" sz="2000" dirty="0" err="1"/>
              <a:t>pkt</a:t>
            </a:r>
            <a:r>
              <a:rPr lang="en-US" sz="2000" dirty="0"/>
              <a:t> if there’s a gap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has timer for oldest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all </a:t>
            </a:r>
            <a:r>
              <a:rPr lang="en-US" sz="2000" dirty="0" err="1"/>
              <a:t>unACKed</a:t>
            </a:r>
            <a:r>
              <a:rPr lang="en-US" sz="2000" dirty="0"/>
              <a:t> packets</a:t>
            </a:r>
          </a:p>
        </p:txBody>
      </p:sp>
      <p:sp>
        <p:nvSpPr>
          <p:cNvPr id="3399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332288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lective Repeat: </a:t>
            </a:r>
            <a:r>
              <a:rPr lang="en-US" sz="2400" u="sng" dirty="0" smtClean="0">
                <a:solidFill>
                  <a:srgbClr val="FF0000"/>
                </a:solidFill>
              </a:rPr>
              <a:t>overview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up to N </a:t>
            </a:r>
            <a:r>
              <a:rPr lang="en-US" sz="2400" dirty="0" err="1"/>
              <a:t>unACKed</a:t>
            </a:r>
            <a:r>
              <a:rPr lang="en-US" sz="2400" dirty="0"/>
              <a:t> packets in pipeline</a:t>
            </a:r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receiver:</a:t>
            </a:r>
            <a:r>
              <a:rPr lang="en-US" sz="2400" dirty="0"/>
              <a:t> ACKs individual </a:t>
            </a:r>
            <a:r>
              <a:rPr lang="en-US" sz="2400" dirty="0" err="1"/>
              <a:t>pkt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i="1" dirty="0">
                <a:solidFill>
                  <a:srgbClr val="FF0000"/>
                </a:solidFill>
              </a:rPr>
              <a:t>sender:</a:t>
            </a:r>
            <a:r>
              <a:rPr lang="en-US" sz="2400" dirty="0"/>
              <a:t> maintains timer for each </a:t>
            </a:r>
            <a:r>
              <a:rPr lang="en-US" sz="2400" dirty="0" err="1"/>
              <a:t>unACKed</a:t>
            </a:r>
            <a:r>
              <a:rPr lang="en-US" sz="2400" dirty="0"/>
              <a:t> </a:t>
            </a:r>
            <a:r>
              <a:rPr lang="en-US" sz="2400" dirty="0" err="1"/>
              <a:t>pk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timer expires: retransmit only </a:t>
            </a:r>
            <a:r>
              <a:rPr lang="en-US" sz="2000" dirty="0" err="1"/>
              <a:t>unACKed</a:t>
            </a:r>
            <a:r>
              <a:rPr lang="en-US" sz="2000" dirty="0"/>
              <a:t> packet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-Back-N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nder:</a:t>
            </a:r>
            <a:endParaRPr lang="en-US" sz="2400"/>
          </a:p>
          <a:p>
            <a:r>
              <a:rPr lang="en-US" sz="2000"/>
              <a:t>k-bit seq # in pkt header</a:t>
            </a:r>
          </a:p>
          <a:p>
            <a:r>
              <a:rPr lang="en-US" sz="2000"/>
              <a:t>“window” of up to N, consecutive unACKed pkts allowed</a:t>
            </a:r>
          </a:p>
          <a:p>
            <a:endParaRPr lang="en-US" sz="2400"/>
          </a:p>
          <a:p>
            <a:endParaRPr lang="en-US" sz="2400"/>
          </a:p>
        </p:txBody>
      </p:sp>
      <p:pic>
        <p:nvPicPr>
          <p:cNvPr id="305156" name="Picture 4" descr="gbn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188" y="2752725"/>
            <a:ext cx="8099425" cy="1630363"/>
          </a:xfrm>
          <a:prstGeom prst="rect">
            <a:avLst/>
          </a:prstGeom>
          <a:noFill/>
        </p:spPr>
      </p:pic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476250" y="4638675"/>
            <a:ext cx="83248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: ACKs all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up to, including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n - “cumulative ACK”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latin typeface="+mn-lt"/>
              </a:rPr>
              <a:t>may receive duplicate ACKs (see receiver)</a:t>
            </a:r>
            <a:endParaRPr lang="en-US" sz="18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</a:t>
            </a:r>
            <a:r>
              <a:rPr lang="en-US" sz="2000" dirty="0" smtClean="0">
                <a:latin typeface="+mn-lt"/>
              </a:rPr>
              <a:t>imer </a:t>
            </a:r>
            <a:r>
              <a:rPr lang="en-US" sz="2000" dirty="0">
                <a:latin typeface="+mn-lt"/>
              </a:rPr>
              <a:t>for each in-flight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i="1" dirty="0" smtClean="0">
                <a:latin typeface="+mn-lt"/>
              </a:rPr>
              <a:t>Timeout(n</a:t>
            </a:r>
            <a:r>
              <a:rPr lang="en-US" sz="2000" i="1" dirty="0">
                <a:latin typeface="+mn-lt"/>
              </a:rPr>
              <a:t>):</a:t>
            </a:r>
            <a:r>
              <a:rPr lang="en-US" sz="2000" dirty="0">
                <a:latin typeface="+mn-lt"/>
              </a:rPr>
              <a:t> retransmit </a:t>
            </a:r>
            <a:r>
              <a:rPr lang="en-US" sz="2000" dirty="0" err="1">
                <a:latin typeface="+mn-lt"/>
              </a:rPr>
              <a:t>pkt</a:t>
            </a:r>
            <a:r>
              <a:rPr lang="en-US" sz="2000" dirty="0">
                <a:latin typeface="+mn-lt"/>
              </a:rPr>
              <a:t> n and all higher </a:t>
            </a:r>
            <a:r>
              <a:rPr lang="en-US" sz="2000" dirty="0" err="1">
                <a:latin typeface="+mn-lt"/>
              </a:rPr>
              <a:t>seq</a:t>
            </a:r>
            <a:r>
              <a:rPr lang="en-US" sz="2000" dirty="0">
                <a:latin typeface="+mn-lt"/>
              </a:rPr>
              <a:t> #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 in window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 dirty="0"/>
              <a:t>GBN: </a:t>
            </a:r>
            <a:r>
              <a:rPr lang="en-US" sz="3200" dirty="0" smtClean="0"/>
              <a:t>Sender </a:t>
            </a:r>
            <a:r>
              <a:rPr lang="en-US" sz="3200" dirty="0"/>
              <a:t>E</a:t>
            </a:r>
            <a:r>
              <a:rPr lang="en-US" sz="3200" dirty="0" smtClean="0"/>
              <a:t>xtended </a:t>
            </a:r>
            <a:r>
              <a:rPr lang="en-US" sz="3200" dirty="0"/>
              <a:t>FSM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306180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181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800" dirty="0">
                  <a:latin typeface="Arial" charset="0"/>
                </a:rPr>
                <a:t>Wait</a:t>
              </a:r>
              <a:endParaRPr lang="en-US" dirty="0">
                <a:latin typeface="Times New Roman" pitchFamily="18" charset="0"/>
              </a:endParaRPr>
            </a:p>
          </p:txBody>
        </p:sp>
      </p:grpSp>
      <p:sp>
        <p:nvSpPr>
          <p:cNvPr id="306182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4751388" y="3810000"/>
            <a:ext cx="27765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start_timer</a:t>
            </a:r>
          </a:p>
          <a:p>
            <a:pPr algn="l"/>
            <a:r>
              <a:rPr lang="en-US" sz="1400">
                <a:latin typeface="Arial" charset="0"/>
              </a:rPr>
              <a:t>udt_send(sndpkt[base])</a:t>
            </a:r>
          </a:p>
          <a:p>
            <a:pPr algn="l"/>
            <a:r>
              <a:rPr lang="en-US" sz="1400">
                <a:latin typeface="Arial" charset="0"/>
              </a:rPr>
              <a:t>udt_send(sndpkt[base+1])</a:t>
            </a:r>
          </a:p>
          <a:p>
            <a:pPr algn="l"/>
            <a:r>
              <a:rPr lang="en-US" sz="1400">
                <a:latin typeface="Arial" charset="0"/>
              </a:rPr>
              <a:t>…</a:t>
            </a:r>
          </a:p>
          <a:p>
            <a:pPr algn="l"/>
            <a:r>
              <a:rPr lang="en-US" sz="1400">
                <a:latin typeface="Arial" charset="0"/>
              </a:rPr>
              <a:t>udt_send(sndpkt[nextseqnum-1])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4773613" y="3575050"/>
            <a:ext cx="1100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timeout</a:t>
            </a:r>
            <a:endParaRPr lang="en-US" sz="1400">
              <a:latin typeface="Times New Roman" pitchFamily="18" charset="0"/>
            </a:endParaRP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85" name="Line 9"/>
          <p:cNvSpPr>
            <a:spLocks noChangeShapeType="1"/>
          </p:cNvSpPr>
          <p:nvPr/>
        </p:nvSpPr>
        <p:spPr bwMode="auto">
          <a:xfrm>
            <a:off x="4857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6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send(data)</a:t>
            </a:r>
            <a:r>
              <a:rPr lang="en-US" sz="1000">
                <a:latin typeface="Arial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if (nextseqnum &lt; base+N) {</a:t>
            </a:r>
          </a:p>
          <a:p>
            <a:pPr algn="l"/>
            <a:r>
              <a:rPr lang="en-US" sz="1400">
                <a:latin typeface="Arial" charset="0"/>
              </a:rPr>
              <a:t>    sndpkt[nextseqnum] = make_pkt(nextseqnum,data,chksum)</a:t>
            </a:r>
          </a:p>
          <a:p>
            <a:pPr algn="l"/>
            <a:r>
              <a:rPr lang="en-US" sz="1400">
                <a:latin typeface="Arial" charset="0"/>
              </a:rPr>
              <a:t>    udt_send(sndpkt[nextseqnum])</a:t>
            </a:r>
          </a:p>
          <a:p>
            <a:pPr algn="l"/>
            <a:r>
              <a:rPr lang="en-US" sz="1400">
                <a:latin typeface="Arial" charset="0"/>
              </a:rPr>
              <a:t>    if (base == nextseqnum)</a:t>
            </a:r>
          </a:p>
          <a:p>
            <a:pPr algn="l"/>
            <a:r>
              <a:rPr lang="en-US" sz="1400">
                <a:latin typeface="Arial" charset="0"/>
              </a:rPr>
              <a:t>       start_timer</a:t>
            </a:r>
          </a:p>
          <a:p>
            <a:pPr algn="l"/>
            <a:r>
              <a:rPr lang="en-US" sz="1400">
                <a:latin typeface="Arial" charset="0"/>
              </a:rPr>
              <a:t>    nextseqnum++</a:t>
            </a:r>
          </a:p>
          <a:p>
            <a:pPr algn="l"/>
            <a:r>
              <a:rPr lang="en-US" sz="1400">
                <a:latin typeface="Arial" charset="0"/>
              </a:rPr>
              <a:t>    }</a:t>
            </a:r>
          </a:p>
          <a:p>
            <a:pPr algn="l"/>
            <a:r>
              <a:rPr lang="en-US" sz="1400">
                <a:latin typeface="Arial" charset="0"/>
              </a:rPr>
              <a:t>else</a:t>
            </a:r>
          </a:p>
          <a:p>
            <a:pPr algn="l"/>
            <a:r>
              <a:rPr lang="en-US" sz="1400">
                <a:latin typeface="Arial" charset="0"/>
              </a:rPr>
              <a:t>  refuse_data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6190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charset="0"/>
              </a:rPr>
              <a:t>base = </a:t>
            </a:r>
            <a:r>
              <a:rPr lang="en-US" sz="1400" dirty="0" err="1">
                <a:latin typeface="Arial" charset="0"/>
              </a:rPr>
              <a:t>getacknum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rcvpkt</a:t>
            </a:r>
            <a:r>
              <a:rPr lang="en-US" sz="1400" dirty="0">
                <a:latin typeface="Arial" charset="0"/>
              </a:rPr>
              <a:t>)+1</a:t>
            </a:r>
          </a:p>
          <a:p>
            <a:pPr algn="l"/>
            <a:r>
              <a:rPr lang="en-US" sz="1400" dirty="0">
                <a:latin typeface="Arial" charset="0"/>
              </a:rPr>
              <a:t>If (base == </a:t>
            </a:r>
            <a:r>
              <a:rPr lang="en-US" sz="1400" dirty="0" err="1">
                <a:latin typeface="Arial" charset="0"/>
              </a:rPr>
              <a:t>nextseqn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op_timer</a:t>
            </a:r>
            <a:endParaRPr lang="en-US" sz="1400" dirty="0">
              <a:latin typeface="Arial" charset="0"/>
            </a:endParaRPr>
          </a:p>
          <a:p>
            <a:pPr algn="l"/>
            <a:r>
              <a:rPr lang="en-US" sz="1400" dirty="0">
                <a:latin typeface="Arial" charset="0"/>
              </a:rPr>
              <a:t>  else</a:t>
            </a:r>
          </a:p>
          <a:p>
            <a:pPr algn="l"/>
            <a:r>
              <a:rPr lang="en-US" sz="1400" dirty="0">
                <a:latin typeface="Arial" charset="0"/>
              </a:rPr>
              <a:t>    </a:t>
            </a:r>
            <a:r>
              <a:rPr lang="en-US" sz="1400" dirty="0" err="1">
                <a:latin typeface="Arial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&amp;&amp; </a:t>
            </a:r>
          </a:p>
          <a:p>
            <a:pPr algn="l"/>
            <a:r>
              <a:rPr lang="en-US" sz="1400">
                <a:latin typeface="Arial" charset="0"/>
              </a:rPr>
              <a:t>   notcorrupt(rcvpkt) 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4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/>
            <a:ahLst/>
            <a:cxnLst>
              <a:cxn ang="0">
                <a:pos x="241" y="20"/>
              </a:cxn>
              <a:cxn ang="0">
                <a:pos x="388" y="0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base=1</a:t>
            </a:r>
          </a:p>
          <a:p>
            <a:pPr algn="l"/>
            <a:r>
              <a:rPr lang="en-US" sz="1400">
                <a:latin typeface="Arial" charset="0"/>
              </a:rPr>
              <a:t>nextseqnum=1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 </a:t>
            </a:r>
          </a:p>
          <a:p>
            <a:pPr algn="l"/>
            <a:r>
              <a:rPr lang="en-US" sz="1400">
                <a:latin typeface="Arial" charset="0"/>
              </a:rPr>
              <a:t>   &amp;&amp; corrupt(rcvpkt)</a:t>
            </a:r>
            <a:r>
              <a:rPr lang="en-US" sz="1000">
                <a:latin typeface="Arial" charset="0"/>
              </a:rPr>
              <a:t> </a:t>
            </a: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9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/>
            <a:ahLst/>
            <a:cxnLst>
              <a:cxn ang="0">
                <a:pos x="1005" y="0"/>
              </a:cxn>
              <a:cxn ang="0">
                <a:pos x="1095" y="165"/>
              </a:cxn>
            </a:cxnLst>
            <a:rect l="0" t="0" r="r" b="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200" name="Text Box 24"/>
          <p:cNvSpPr txBox="1">
            <a:spLocks noChangeArrowheads="1"/>
          </p:cNvSpPr>
          <p:nvPr/>
        </p:nvSpPr>
        <p:spPr bwMode="auto"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GBN: </a:t>
            </a:r>
            <a:r>
              <a:rPr lang="en-US" sz="3200" dirty="0" smtClean="0"/>
              <a:t>Receiver </a:t>
            </a:r>
            <a:r>
              <a:rPr lang="en-US" sz="3200" dirty="0"/>
              <a:t>E</a:t>
            </a:r>
            <a:r>
              <a:rPr lang="en-US" sz="3200" dirty="0" smtClean="0"/>
              <a:t>xtended </a:t>
            </a:r>
            <a:r>
              <a:rPr lang="en-US" sz="3200" dirty="0"/>
              <a:t>FSM</a:t>
            </a:r>
            <a:endParaRPr lang="en-US" dirty="0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801688" y="3641725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ACK-only: always send ACK for correctly-received </a:t>
            </a:r>
            <a:r>
              <a:rPr lang="en-US" sz="2400" dirty="0" err="1"/>
              <a:t>pkt</a:t>
            </a:r>
            <a:r>
              <a:rPr lang="en-US" sz="2400" dirty="0"/>
              <a:t> with highest </a:t>
            </a:r>
            <a:r>
              <a:rPr lang="en-US" sz="2400" i="1" dirty="0">
                <a:solidFill>
                  <a:schemeClr val="accent2"/>
                </a:solidFill>
              </a:rPr>
              <a:t>in-order</a:t>
            </a:r>
            <a:r>
              <a:rPr lang="en-US" sz="2400" dirty="0"/>
              <a:t>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pPr lvl="1"/>
            <a:r>
              <a:rPr lang="en-US" sz="2000" dirty="0"/>
              <a:t>may generate duplicate ACKs</a:t>
            </a:r>
          </a:p>
          <a:p>
            <a:pPr lvl="1"/>
            <a:r>
              <a:rPr lang="en-US" sz="2000" dirty="0"/>
              <a:t>need only remember </a:t>
            </a:r>
            <a:r>
              <a:rPr lang="en-US" sz="2000" b="1" dirty="0" err="1">
                <a:latin typeface="Courier New" pitchFamily="49" charset="0"/>
              </a:rPr>
              <a:t>expectedseqnum</a:t>
            </a:r>
            <a:endParaRPr lang="en-US" sz="2000" b="1" dirty="0">
              <a:latin typeface="Courier New" pitchFamily="49" charset="0"/>
            </a:endParaRPr>
          </a:p>
          <a:p>
            <a:r>
              <a:rPr lang="en-US" sz="2400" dirty="0"/>
              <a:t>out-of-order </a:t>
            </a:r>
            <a:r>
              <a:rPr lang="en-US" sz="2400" dirty="0" err="1"/>
              <a:t>pkt</a:t>
            </a:r>
            <a:r>
              <a:rPr lang="en-US" sz="2400" dirty="0"/>
              <a:t>: </a:t>
            </a:r>
          </a:p>
          <a:p>
            <a:pPr lvl="1"/>
            <a:r>
              <a:rPr lang="en-US" sz="2000" dirty="0"/>
              <a:t>discard (don’t buffer) -&gt; </a:t>
            </a:r>
            <a:r>
              <a:rPr lang="en-US" sz="2000" dirty="0">
                <a:solidFill>
                  <a:srgbClr val="FF0000"/>
                </a:solidFill>
              </a:rPr>
              <a:t>no receiver buffering</a:t>
            </a:r>
            <a:r>
              <a:rPr lang="en-US" sz="2000" dirty="0"/>
              <a:t>!</a:t>
            </a:r>
          </a:p>
          <a:p>
            <a:pPr lvl="1"/>
            <a:r>
              <a:rPr lang="en-US" sz="2000" dirty="0"/>
              <a:t>Re-ACK </a:t>
            </a:r>
            <a:r>
              <a:rPr lang="en-US" sz="2000" dirty="0" err="1"/>
              <a:t>pkt</a:t>
            </a:r>
            <a:r>
              <a:rPr lang="en-US" sz="2000" dirty="0"/>
              <a:t> with highest in-order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</p:txBody>
      </p:sp>
      <p:sp>
        <p:nvSpPr>
          <p:cNvPr id="307204" name="Oval 4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05" name="Text Box 5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>
                <a:latin typeface="Arial" charset="0"/>
              </a:rPr>
              <a:t>Wai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307206" name="Line 6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07" name="Text Box 7"/>
          <p:cNvSpPr txBox="1">
            <a:spLocks noChangeArrowheads="1"/>
          </p:cNvSpPr>
          <p:nvPr/>
        </p:nvSpPr>
        <p:spPr bwMode="auto">
          <a:xfrm>
            <a:off x="2557463" y="1468438"/>
            <a:ext cx="1617662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08" name="Text Box 8"/>
          <p:cNvSpPr txBox="1">
            <a:spLocks noChangeArrowheads="1"/>
          </p:cNvSpPr>
          <p:nvPr/>
        </p:nvSpPr>
        <p:spPr bwMode="auto">
          <a:xfrm>
            <a:off x="2597150" y="1192213"/>
            <a:ext cx="7254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default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07209" name="Line 9"/>
          <p:cNvSpPr>
            <a:spLocks noChangeShapeType="1"/>
          </p:cNvSpPr>
          <p:nvPr/>
        </p:nvSpPr>
        <p:spPr bwMode="auto">
          <a:xfrm>
            <a:off x="2678113" y="1489075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0" name="Freeform 10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1" name="Text Box 11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rdt_rcv(rcvpkt)</a:t>
            </a:r>
          </a:p>
          <a:p>
            <a:pPr algn="l"/>
            <a:r>
              <a:rPr lang="en-US" sz="1400">
                <a:latin typeface="Arial" charset="0"/>
              </a:rPr>
              <a:t>  &amp;&amp; notcurrupt(rcvpkt)</a:t>
            </a:r>
          </a:p>
          <a:p>
            <a:pPr algn="l"/>
            <a:r>
              <a:rPr lang="en-US" sz="1400">
                <a:latin typeface="Arial" charset="0"/>
              </a:rPr>
              <a:t>  &amp;&amp; hasseqnum(rcvpkt,expectedseqnum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2" name="Line 12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3" name="Text Box 13"/>
          <p:cNvSpPr txBox="1">
            <a:spLocks noChangeArrowheads="1"/>
          </p:cNvSpPr>
          <p:nvPr/>
        </p:nvSpPr>
        <p:spPr bwMode="auto">
          <a:xfrm>
            <a:off x="4330700" y="2289175"/>
            <a:ext cx="4314825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charset="0"/>
              </a:rPr>
              <a:t>extract(rcvpkt,data)</a:t>
            </a:r>
          </a:p>
          <a:p>
            <a:pPr algn="l"/>
            <a:r>
              <a:rPr lang="en-US" sz="1400">
                <a:latin typeface="Arial" charset="0"/>
              </a:rPr>
              <a:t>deliver_data(data)</a:t>
            </a:r>
          </a:p>
          <a:p>
            <a:pPr algn="l"/>
            <a:r>
              <a:rPr lang="en-US" sz="1400">
                <a:latin typeface="Arial" charset="0"/>
              </a:rPr>
              <a:t>sndpkt = make_pkt(expectedseqnum,ACK,chksum)</a:t>
            </a:r>
          </a:p>
          <a:p>
            <a:pPr algn="l"/>
            <a:r>
              <a:rPr lang="en-US" sz="1400">
                <a:latin typeface="Arial" charset="0"/>
              </a:rPr>
              <a:t>udt_send(sndpkt)</a:t>
            </a:r>
          </a:p>
          <a:p>
            <a:pPr algn="l"/>
            <a:r>
              <a:rPr lang="en-US" sz="1400">
                <a:latin typeface="Arial" charset="0"/>
              </a:rPr>
              <a:t>expectedseqnum++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14" name="Freeform 14"/>
          <p:cNvSpPr>
            <a:spLocks/>
          </p:cNvSpPr>
          <p:nvPr/>
        </p:nvSpPr>
        <p:spPr bwMode="auto">
          <a:xfrm rot="5142103" flipH="1">
            <a:off x="3305176" y="1260475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5" name="Line 15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6" name="Text Box 16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charset="0"/>
              </a:rPr>
              <a:t>expectedseqnum</a:t>
            </a:r>
            <a:r>
              <a:rPr lang="en-US" sz="1400" dirty="0">
                <a:latin typeface="Arial" charset="0"/>
              </a:rPr>
              <a:t>=1</a:t>
            </a:r>
          </a:p>
          <a:p>
            <a:pPr algn="l"/>
            <a:r>
              <a:rPr lang="en-US" sz="1400" dirty="0" err="1">
                <a:latin typeface="Arial" charset="0"/>
              </a:rPr>
              <a:t>sndpkt</a:t>
            </a:r>
            <a:r>
              <a:rPr lang="en-US" sz="1400" dirty="0">
                <a:latin typeface="Arial" charset="0"/>
              </a:rPr>
              <a:t> =    </a:t>
            </a:r>
          </a:p>
          <a:p>
            <a:pPr algn="l"/>
            <a:r>
              <a:rPr lang="en-US" sz="1400" dirty="0">
                <a:latin typeface="Arial" charset="0"/>
              </a:rPr>
              <a:t>  </a:t>
            </a:r>
            <a:r>
              <a:rPr lang="en-US" sz="1400" dirty="0" err="1">
                <a:latin typeface="Arial" charset="0"/>
              </a:rPr>
              <a:t>make_pkt</a:t>
            </a:r>
            <a:r>
              <a:rPr lang="en-US" sz="1400" dirty="0">
                <a:latin typeface="Arial" charset="0"/>
              </a:rPr>
              <a:t>(</a:t>
            </a:r>
            <a:r>
              <a:rPr lang="en-US" sz="1400" dirty="0" err="1">
                <a:latin typeface="Arial" charset="0"/>
              </a:rPr>
              <a:t>expectedseqnum,ACK,chksum</a:t>
            </a:r>
            <a:r>
              <a:rPr lang="en-US" sz="1400" dirty="0">
                <a:latin typeface="Arial" charset="0"/>
              </a:rPr>
              <a:t>)</a:t>
            </a:r>
          </a:p>
          <a:p>
            <a:pPr algn="l"/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7217" name="Text Box 17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38150"/>
            <a:ext cx="2047875" cy="1143000"/>
          </a:xfrm>
        </p:spPr>
        <p:txBody>
          <a:bodyPr/>
          <a:lstStyle/>
          <a:p>
            <a:r>
              <a:rPr lang="en-US" sz="3600" dirty="0"/>
              <a:t>GBN in</a:t>
            </a:r>
            <a:br>
              <a:rPr lang="en-US" sz="3600" dirty="0"/>
            </a:br>
            <a:r>
              <a:rPr lang="en-US" sz="3600" dirty="0"/>
              <a:t>action</a:t>
            </a:r>
            <a:endParaRPr lang="en-US" dirty="0"/>
          </a:p>
        </p:txBody>
      </p:sp>
      <p:pic>
        <p:nvPicPr>
          <p:cNvPr id="308227" name="Picture 3" descr="gbn_examp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381000"/>
            <a:ext cx="5972175" cy="5746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BN Applet!</a:t>
            </a:r>
            <a:endParaRPr lang="en-US" dirty="0"/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914400" y="5486400"/>
            <a:ext cx="7010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hlinkClick r:id="rId3"/>
              </a:rPr>
              <a:t>http://media.pearsoncmg.com/aw/aw_kurose_network_4/applets/go-back-n/index.html</a:t>
            </a:r>
            <a:r>
              <a:rPr lang="en-US" sz="1400" dirty="0" smtClean="0"/>
              <a:t> 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lective Repeat</a:t>
            </a:r>
            <a:endParaRPr lang="en-US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r </a:t>
            </a:r>
            <a:r>
              <a:rPr lang="en-US" sz="2400" i="1" dirty="0"/>
              <a:t>individually</a:t>
            </a:r>
            <a:r>
              <a:rPr lang="en-US" sz="2400" dirty="0"/>
              <a:t> acknowledges all correctly received </a:t>
            </a:r>
            <a:r>
              <a:rPr lang="en-US" sz="2400" dirty="0" err="1"/>
              <a:t>pkts</a:t>
            </a:r>
            <a:endParaRPr lang="en-US" sz="2400" dirty="0"/>
          </a:p>
          <a:p>
            <a:pPr lvl="1"/>
            <a:r>
              <a:rPr lang="en-US" sz="2000" dirty="0"/>
              <a:t>B</a:t>
            </a:r>
            <a:r>
              <a:rPr lang="en-US" sz="2000" dirty="0" smtClean="0"/>
              <a:t>uffers </a:t>
            </a:r>
            <a:r>
              <a:rPr lang="en-US" sz="2000" dirty="0" err="1"/>
              <a:t>pkts</a:t>
            </a:r>
            <a:r>
              <a:rPr lang="en-US" sz="2000" dirty="0"/>
              <a:t>, as needed, for eventual in-order delivery to upper layer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only resends </a:t>
            </a:r>
            <a:r>
              <a:rPr lang="en-US" sz="2400" dirty="0" err="1"/>
              <a:t>pkts</a:t>
            </a:r>
            <a:r>
              <a:rPr lang="en-US" sz="2400" dirty="0"/>
              <a:t> for which ACK not received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timer for each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</a:t>
            </a:r>
            <a:endParaRPr lang="en-US" sz="2000" dirty="0"/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window</a:t>
            </a:r>
          </a:p>
          <a:p>
            <a:pPr lvl="1"/>
            <a:r>
              <a:rPr lang="en-US" sz="2000" dirty="0"/>
              <a:t>N consecutive </a:t>
            </a:r>
            <a:r>
              <a:rPr lang="en-US" sz="2000" dirty="0" err="1"/>
              <a:t>seq</a:t>
            </a:r>
            <a:r>
              <a:rPr lang="en-US" sz="2000" dirty="0"/>
              <a:t> #’s</a:t>
            </a:r>
          </a:p>
          <a:p>
            <a:pPr lvl="1"/>
            <a:r>
              <a:rPr lang="en-US" sz="2000" dirty="0"/>
              <a:t>A</a:t>
            </a:r>
            <a:r>
              <a:rPr lang="en-US" sz="2000" dirty="0" smtClean="0"/>
              <a:t>gain </a:t>
            </a:r>
            <a:r>
              <a:rPr lang="en-US" sz="2000" dirty="0"/>
              <a:t>limits </a:t>
            </a:r>
            <a:r>
              <a:rPr lang="en-US" sz="2000" dirty="0" err="1"/>
              <a:t>seq</a:t>
            </a:r>
            <a:r>
              <a:rPr lang="en-US" sz="2000" dirty="0"/>
              <a:t> #s of sent, </a:t>
            </a:r>
            <a:r>
              <a:rPr lang="en-US" sz="2000" dirty="0" err="1"/>
              <a:t>unACKed</a:t>
            </a:r>
            <a:r>
              <a:rPr lang="en-US" sz="2000" dirty="0"/>
              <a:t> </a:t>
            </a:r>
            <a:r>
              <a:rPr lang="en-US" sz="2000" dirty="0" err="1"/>
              <a:t>pkt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vs. </a:t>
            </a:r>
            <a:r>
              <a:rPr lang="en-US" dirty="0" smtClean="0"/>
              <a:t>Network </a:t>
            </a:r>
            <a:r>
              <a:rPr lang="en-US" dirty="0"/>
              <a:t>layer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i="1">
                <a:solidFill>
                  <a:schemeClr val="accent2"/>
                </a:solidFill>
              </a:rPr>
              <a:t>network layer:</a:t>
            </a:r>
            <a:r>
              <a:rPr lang="en-US" sz="2400"/>
              <a:t> logical communication between hosts</a:t>
            </a:r>
          </a:p>
          <a:p>
            <a:r>
              <a:rPr lang="en-US" sz="2400" i="1">
                <a:solidFill>
                  <a:schemeClr val="accent2"/>
                </a:solidFill>
              </a:rPr>
              <a:t>transport layer:</a:t>
            </a:r>
            <a:r>
              <a:rPr lang="en-US" sz="2400"/>
              <a:t> logical communication between processes </a:t>
            </a:r>
          </a:p>
          <a:p>
            <a:pPr lvl="1"/>
            <a:r>
              <a:rPr lang="en-US" sz="2000"/>
              <a:t>relies on, enhances, network layer services</a:t>
            </a:r>
            <a:endParaRPr lang="en-US" sz="1800"/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Household analogy: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i="1" dirty="0"/>
              <a:t>12 kids sending letters to 12 kids</a:t>
            </a:r>
            <a:endParaRPr lang="en-US" sz="2000" dirty="0"/>
          </a:p>
          <a:p>
            <a:r>
              <a:rPr lang="en-US" sz="2000" dirty="0"/>
              <a:t>processes = kids</a:t>
            </a:r>
          </a:p>
          <a:p>
            <a:r>
              <a:rPr lang="en-US" sz="2000" dirty="0"/>
              <a:t>app messages = letters in envelopes</a:t>
            </a:r>
          </a:p>
          <a:p>
            <a:r>
              <a:rPr lang="en-US" sz="2000" dirty="0"/>
              <a:t>hosts = houses</a:t>
            </a:r>
          </a:p>
          <a:p>
            <a:r>
              <a:rPr lang="en-US" sz="2000" dirty="0"/>
              <a:t>transport protocol = Ann and </a:t>
            </a:r>
            <a:r>
              <a:rPr lang="en-US" sz="2000" dirty="0" smtClean="0"/>
              <a:t>Bill (collect mail from siblings)</a:t>
            </a:r>
            <a:endParaRPr lang="en-US" sz="2000" dirty="0"/>
          </a:p>
          <a:p>
            <a:r>
              <a:rPr lang="en-US" sz="2000" dirty="0"/>
              <a:t>network-layer protocol = postal service</a:t>
            </a:r>
          </a:p>
          <a:p>
            <a:pPr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11430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</a:t>
            </a:r>
            <a:r>
              <a:rPr lang="en-US" sz="3200" dirty="0"/>
              <a:t>: sender, receiver windows</a:t>
            </a:r>
            <a:endParaRPr lang="en-US" dirty="0"/>
          </a:p>
        </p:txBody>
      </p:sp>
      <p:pic>
        <p:nvPicPr>
          <p:cNvPr id="310275" name="Picture 3" descr="sr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dirty="0"/>
              <a:t>Selective </a:t>
            </a:r>
            <a:r>
              <a:rPr lang="en-US" dirty="0" smtClean="0"/>
              <a:t>Repeat</a:t>
            </a:r>
            <a:endParaRPr lang="en-US" dirty="0"/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from above :</a:t>
            </a:r>
            <a:endParaRPr lang="en-US" sz="2400"/>
          </a:p>
          <a:p>
            <a:r>
              <a:rPr lang="en-US" sz="2000"/>
              <a:t>if next available seq # in window, send pkt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eout(n):</a:t>
            </a:r>
            <a:endParaRPr lang="en-US" sz="2400"/>
          </a:p>
          <a:p>
            <a:r>
              <a:rPr lang="en-US" sz="2000"/>
              <a:t>resend pkt n, restart timer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CK(n) </a:t>
            </a:r>
            <a:r>
              <a:rPr lang="en-US" sz="2000"/>
              <a:t>in </a:t>
            </a:r>
            <a:r>
              <a:rPr lang="en-US" sz="1600"/>
              <a:t>[sendbase,sendbase+N]:</a:t>
            </a:r>
            <a:endParaRPr lang="en-US" sz="2000"/>
          </a:p>
          <a:p>
            <a:r>
              <a:rPr lang="en-US" sz="2000"/>
              <a:t>mark pkt n as received</a:t>
            </a:r>
          </a:p>
          <a:p>
            <a:r>
              <a:rPr lang="en-US" sz="2000"/>
              <a:t>if n smallest unACKed pkt, advance window base to next unACKed seq # </a:t>
            </a:r>
            <a:endParaRPr lang="en-US" sz="2400"/>
          </a:p>
          <a:p>
            <a:endParaRPr lang="en-US" sz="2400"/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609600" y="1524000"/>
            <a:ext cx="4000500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5801" y="1219201"/>
            <a:ext cx="1150937" cy="457200"/>
            <a:chOff x="1092" y="3936"/>
            <a:chExt cx="725" cy="288"/>
          </a:xfrm>
        </p:grpSpPr>
        <p:sp>
          <p:nvSpPr>
            <p:cNvPr id="311302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3" name="Text Box 7"/>
            <p:cNvSpPr txBox="1">
              <a:spLocks noChangeArrowheads="1"/>
            </p:cNvSpPr>
            <p:nvPr/>
          </p:nvSpPr>
          <p:spPr bwMode="auto">
            <a:xfrm>
              <a:off x="1092" y="3936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chemeClr val="accent2"/>
                  </a:solidFill>
                </a:rPr>
                <a:t>sender</a:t>
              </a:r>
              <a:endParaRPr lang="en-US" sz="2400" dirty="0">
                <a:latin typeface="Times New Roman" pitchFamily="18" charset="0"/>
              </a:endParaRPr>
            </a:p>
          </p:txBody>
        </p:sp>
      </p:grpSp>
      <p:sp>
        <p:nvSpPr>
          <p:cNvPr id="311304" name="Rectangle 8"/>
          <p:cNvSpPr>
            <a:spLocks noChangeArrowheads="1"/>
          </p:cNvSpPr>
          <p:nvPr/>
        </p:nvSpPr>
        <p:spPr bwMode="auto">
          <a:xfrm>
            <a:off x="5000624" y="1581150"/>
            <a:ext cx="39909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</a:t>
            </a:r>
            <a:r>
              <a:rPr lang="en-US" sz="2000" dirty="0" err="1">
                <a:solidFill>
                  <a:srgbClr val="FF0000"/>
                </a:solidFill>
                <a:latin typeface="+mn-lt"/>
              </a:rPr>
              <a:t>rcvbase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, rcvbase+N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send 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out-of-order: buffer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-order: deliver (also deliver buffered, in-order </a:t>
            </a:r>
            <a:r>
              <a:rPr lang="en-US" sz="2000" dirty="0" err="1">
                <a:latin typeface="+mn-lt"/>
              </a:rPr>
              <a:t>pkts</a:t>
            </a:r>
            <a:r>
              <a:rPr lang="en-US" sz="2000" dirty="0">
                <a:latin typeface="+mn-lt"/>
              </a:rPr>
              <a:t>), advance window to next not-yet-received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  <a:latin typeface="+mn-lt"/>
              </a:rPr>
              <a:t>pkt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n in [rcvbase-N,rcvbase-1]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otherwise: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gnore </a:t>
            </a:r>
            <a:endParaRPr lang="en-US" sz="24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</p:txBody>
      </p:sp>
      <p:sp>
        <p:nvSpPr>
          <p:cNvPr id="311305" name="Rectangle 9"/>
          <p:cNvSpPr>
            <a:spLocks noChangeArrowheads="1"/>
          </p:cNvSpPr>
          <p:nvPr/>
        </p:nvSpPr>
        <p:spPr bwMode="auto">
          <a:xfrm>
            <a:off x="4962525" y="1438275"/>
            <a:ext cx="39528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311307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8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receiver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1B07476-3977-4CB2-A4A6-649B7C9AC78A}" type="slidenum">
              <a:rPr lang="en-US"/>
              <a:pPr/>
              <a:t>52</a:t>
            </a:fld>
            <a:endParaRPr lang="en-US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55588"/>
            <a:ext cx="7772400" cy="8382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 </a:t>
            </a:r>
            <a:r>
              <a:rPr lang="en-US" sz="3200" dirty="0"/>
              <a:t>in </a:t>
            </a:r>
            <a:r>
              <a:rPr lang="en-US" sz="3200" dirty="0" smtClean="0"/>
              <a:t>Action</a:t>
            </a:r>
            <a:endParaRPr lang="en-US" sz="3200" dirty="0"/>
          </a:p>
        </p:txBody>
      </p:sp>
      <p:pic>
        <p:nvPicPr>
          <p:cNvPr id="312323" name="Picture 3" descr="03-2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088" y="1028700"/>
            <a:ext cx="6856412" cy="5829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3352800" cy="1143000"/>
          </a:xfrm>
        </p:spPr>
        <p:txBody>
          <a:bodyPr/>
          <a:lstStyle/>
          <a:p>
            <a:r>
              <a:rPr lang="en-US" sz="3200" dirty="0"/>
              <a:t>Selective </a:t>
            </a:r>
            <a:r>
              <a:rPr lang="en-US" sz="3200" dirty="0" smtClean="0"/>
              <a:t>Repeat</a:t>
            </a:r>
            <a:r>
              <a:rPr lang="en-US" sz="3200" dirty="0"/>
              <a:t>:</a:t>
            </a:r>
            <a:br>
              <a:rPr lang="en-US" sz="3200" dirty="0"/>
            </a:br>
            <a:r>
              <a:rPr lang="en-US" sz="3200" dirty="0"/>
              <a:t> </a:t>
            </a:r>
            <a:r>
              <a:rPr lang="en-US" sz="3200" dirty="0" smtClean="0"/>
              <a:t>Dilemma</a:t>
            </a:r>
            <a:endParaRPr lang="en-US" dirty="0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Example: </a:t>
            </a:r>
          </a:p>
          <a:p>
            <a:r>
              <a:rPr lang="en-US" sz="2000" dirty="0" err="1"/>
              <a:t>seq</a:t>
            </a:r>
            <a:r>
              <a:rPr lang="en-US" sz="2000" dirty="0"/>
              <a:t> #’s: 0, 1, 2, 3</a:t>
            </a:r>
          </a:p>
          <a:p>
            <a:r>
              <a:rPr lang="en-US" sz="2000" dirty="0"/>
              <a:t>window size=3</a:t>
            </a:r>
            <a:endParaRPr lang="en-US" sz="2400" dirty="0"/>
          </a:p>
          <a:p>
            <a:endParaRPr lang="en-US" sz="2400" dirty="0"/>
          </a:p>
          <a:p>
            <a:r>
              <a:rPr lang="en-US" sz="2000" dirty="0"/>
              <a:t>receiver sees no difference in two scenarios!</a:t>
            </a:r>
          </a:p>
          <a:p>
            <a:r>
              <a:rPr lang="en-US" sz="2000" dirty="0"/>
              <a:t>incorrectly passes duplicate data as new in (a)</a:t>
            </a:r>
          </a:p>
          <a:p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what relationship between </a:t>
            </a:r>
            <a:r>
              <a:rPr lang="en-US" sz="2000" dirty="0" err="1"/>
              <a:t>seq</a:t>
            </a:r>
            <a:r>
              <a:rPr lang="en-US" sz="2000" dirty="0"/>
              <a:t> # size and window size?</a:t>
            </a:r>
          </a:p>
        </p:txBody>
      </p:sp>
      <p:pic>
        <p:nvPicPr>
          <p:cNvPr id="313348" name="Picture 4" descr="sr_dilemm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4363" y="323850"/>
            <a:ext cx="4225925" cy="6029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Applet!</a:t>
            </a:r>
            <a:endParaRPr lang="en-US" dirty="0"/>
          </a:p>
        </p:txBody>
      </p:sp>
      <p:pic>
        <p:nvPicPr>
          <p:cNvPr id="364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1663" y="1700213"/>
            <a:ext cx="5400675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914400" y="5562600"/>
            <a:ext cx="7696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hlinkClick r:id="rId3"/>
              </a:rPr>
              <a:t>http://media.pearsoncmg.com/aw/aw_kurose_network_4/applets/SR/index.html</a:t>
            </a:r>
            <a:endParaRPr lang="en-US" sz="1800" dirty="0" smtClean="0"/>
          </a:p>
          <a:p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/>
              <a:t>TCP: Overview</a:t>
            </a:r>
            <a:r>
              <a:rPr lang="en-US" u="none"/>
              <a:t>   </a:t>
            </a:r>
            <a:r>
              <a:rPr lang="en-US" sz="2000" u="none"/>
              <a:t>RFCs: 793, 1122, 1323, 2018, 2581</a:t>
            </a:r>
            <a:endParaRPr 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full duplex data:</a:t>
            </a:r>
            <a:endParaRPr lang="en-US" sz="2400"/>
          </a:p>
          <a:p>
            <a:pPr lvl="1"/>
            <a:r>
              <a:rPr lang="en-US" sz="2000"/>
              <a:t>bi-directional data flow in same connection</a:t>
            </a:r>
          </a:p>
          <a:p>
            <a:pPr lvl="1"/>
            <a:r>
              <a:rPr lang="en-US" sz="2000"/>
              <a:t>MSS: maximum segment size</a:t>
            </a:r>
          </a:p>
          <a:p>
            <a:r>
              <a:rPr lang="en-US" sz="2400">
                <a:solidFill>
                  <a:srgbClr val="FF0000"/>
                </a:solidFill>
              </a:rPr>
              <a:t>connection-oriented:</a:t>
            </a:r>
            <a:r>
              <a:rPr lang="en-US" sz="2400"/>
              <a:t> </a:t>
            </a:r>
          </a:p>
          <a:p>
            <a:pPr lvl="1"/>
            <a:r>
              <a:rPr lang="en-US" sz="2000"/>
              <a:t>handshaking (exchange of control msgs) init’s sender, receiver state before data exchange</a:t>
            </a:r>
          </a:p>
          <a:p>
            <a:r>
              <a:rPr lang="en-US" sz="240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oint-to-point:</a:t>
            </a:r>
            <a:endParaRPr lang="en-US" sz="2400"/>
          </a:p>
          <a:p>
            <a:pPr lvl="1"/>
            <a:r>
              <a:rPr lang="en-US" sz="2000"/>
              <a:t>one sender, one receiver</a:t>
            </a:r>
            <a:r>
              <a:rPr lang="en-US" sz="2000">
                <a:solidFill>
                  <a:srgbClr val="FF0000"/>
                </a:solidFill>
              </a:rPr>
              <a:t> </a:t>
            </a:r>
          </a:p>
          <a:p>
            <a:r>
              <a:rPr lang="en-US" sz="2400">
                <a:solidFill>
                  <a:srgbClr val="FF0000"/>
                </a:solidFill>
              </a:rPr>
              <a:t>reliable, in-order </a:t>
            </a:r>
            <a:r>
              <a:rPr lang="en-US" sz="2400" i="1">
                <a:solidFill>
                  <a:srgbClr val="FF0000"/>
                </a:solidFill>
              </a:rPr>
              <a:t>byte steam:</a:t>
            </a:r>
            <a:endParaRPr lang="en-US" sz="2400" i="1"/>
          </a:p>
          <a:p>
            <a:pPr lvl="1"/>
            <a:r>
              <a:rPr lang="en-US" sz="2000"/>
              <a:t>no “message boundaries”</a:t>
            </a:r>
          </a:p>
          <a:p>
            <a:r>
              <a:rPr lang="en-US" sz="2400">
                <a:solidFill>
                  <a:srgbClr val="FF0000"/>
                </a:solidFill>
              </a:rPr>
              <a:t>pipelined:</a:t>
            </a:r>
            <a:endParaRPr lang="en-US" sz="2400"/>
          </a:p>
          <a:p>
            <a:pPr lvl="1"/>
            <a:r>
              <a:rPr lang="en-US" sz="2000"/>
              <a:t>TCP congestion and flow control set window size</a:t>
            </a:r>
          </a:p>
          <a:p>
            <a:r>
              <a:rPr lang="en-US" sz="2400" i="1">
                <a:solidFill>
                  <a:srgbClr val="FF0000"/>
                </a:solidFill>
              </a:rPr>
              <a:t>send &amp; receive buffers</a:t>
            </a:r>
            <a:endParaRPr lang="en-US" sz="2400" i="1"/>
          </a:p>
          <a:p>
            <a:endParaRPr lang="en-US" sz="240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p:oleObj spid="_x0000_s256002" name="VISIO" r:id="rId3" imgW="6602400" imgH="1122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dirty="0"/>
              <a:t>TCP </a:t>
            </a:r>
            <a:r>
              <a:rPr lang="en-US" sz="3600" dirty="0" smtClean="0"/>
              <a:t>Segment </a:t>
            </a:r>
            <a:r>
              <a:rPr lang="en-US" dirty="0"/>
              <a:t>S</a:t>
            </a:r>
            <a:r>
              <a:rPr lang="en-US" sz="3600" dirty="0" smtClean="0"/>
              <a:t>tructure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28938" y="1062038"/>
            <a:ext cx="4089400" cy="5330825"/>
            <a:chOff x="2818" y="659"/>
            <a:chExt cx="2576" cy="3358"/>
          </a:xfrm>
        </p:grpSpPr>
        <p:sp>
          <p:nvSpPr>
            <p:cNvPr id="18637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7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1" name="Text Box 23"/>
            <p:cNvSpPr txBox="1">
              <a:spLocks noChangeArrowheads="1"/>
            </p:cNvSpPr>
            <p:nvPr/>
          </p:nvSpPr>
          <p:spPr bwMode="auto">
            <a:xfrm>
              <a:off x="4119" y="1961"/>
              <a:ext cx="123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oi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9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86409" name="Text Box 41"/>
          <p:cNvSpPr txBox="1">
            <a:spLocks noChangeArrowheads="1"/>
          </p:cNvSpPr>
          <p:nvPr/>
        </p:nvSpPr>
        <p:spPr bwMode="auto">
          <a:xfrm>
            <a:off x="573360" y="1390650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URG: urgent data 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  <a:endParaRPr lang="en-US" sz="900">
              <a:latin typeface="+mn-lt"/>
            </a:endParaRPr>
          </a:p>
        </p:txBody>
      </p:sp>
      <p:sp>
        <p:nvSpPr>
          <p:cNvPr id="186410" name="Text Box 42"/>
          <p:cNvSpPr txBox="1">
            <a:spLocks noChangeArrowheads="1"/>
          </p:cNvSpPr>
          <p:nvPr/>
        </p:nvSpPr>
        <p:spPr bwMode="auto">
          <a:xfrm>
            <a:off x="1259910" y="2114550"/>
            <a:ext cx="13388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ACK: ACK #</a:t>
            </a:r>
          </a:p>
          <a:p>
            <a:pPr algn="r"/>
            <a:r>
              <a:rPr lang="en-US" sz="1600">
                <a:latin typeface="+mn-lt"/>
              </a:rPr>
              <a:t>valid</a:t>
            </a:r>
            <a:endParaRPr lang="en-US" sz="900">
              <a:latin typeface="+mn-lt"/>
            </a:endParaRPr>
          </a:p>
        </p:txBody>
      </p:sp>
      <p:sp>
        <p:nvSpPr>
          <p:cNvPr id="186411" name="Text Box 43"/>
          <p:cNvSpPr txBox="1">
            <a:spLocks noChangeArrowheads="1"/>
          </p:cNvSpPr>
          <p:nvPr/>
        </p:nvSpPr>
        <p:spPr bwMode="auto">
          <a:xfrm>
            <a:off x="544785" y="2790825"/>
            <a:ext cx="20730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PSH: push data now</a:t>
            </a:r>
          </a:p>
          <a:p>
            <a:pPr algn="r"/>
            <a:r>
              <a:rPr lang="en-US" sz="1600">
                <a:latin typeface="+mn-lt"/>
              </a:rPr>
              <a:t>(generally not used)</a:t>
            </a:r>
          </a:p>
        </p:txBody>
      </p:sp>
      <p:sp>
        <p:nvSpPr>
          <p:cNvPr id="186412" name="Text Box 44"/>
          <p:cNvSpPr txBox="1">
            <a:spLocks noChangeArrowheads="1"/>
          </p:cNvSpPr>
          <p:nvPr/>
        </p:nvSpPr>
        <p:spPr bwMode="auto">
          <a:xfrm>
            <a:off x="841155" y="3590925"/>
            <a:ext cx="179568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RST, SYN, FIN:</a:t>
            </a:r>
          </a:p>
          <a:p>
            <a:pPr algn="r"/>
            <a:r>
              <a:rPr lang="en-US" sz="1600">
                <a:latin typeface="+mn-lt"/>
              </a:rPr>
              <a:t>connection estab</a:t>
            </a:r>
          </a:p>
          <a:p>
            <a:pPr algn="r"/>
            <a:r>
              <a:rPr lang="en-US" sz="1600">
                <a:latin typeface="+mn-lt"/>
              </a:rPr>
              <a:t>(setup, teardown</a:t>
            </a:r>
          </a:p>
          <a:p>
            <a:pPr algn="r"/>
            <a:r>
              <a:rPr lang="en-US" sz="1600">
                <a:latin typeface="+mn-lt"/>
              </a:rPr>
              <a:t>commands)</a:t>
            </a:r>
          </a:p>
        </p:txBody>
      </p:sp>
      <p:sp>
        <p:nvSpPr>
          <p:cNvPr id="186413" name="Line 45"/>
          <p:cNvSpPr>
            <a:spLocks noChangeShapeType="1"/>
          </p:cNvSpPr>
          <p:nvPr/>
        </p:nvSpPr>
        <p:spPr bwMode="auto">
          <a:xfrm>
            <a:off x="2552700" y="1758950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4" name="Line 46"/>
          <p:cNvSpPr>
            <a:spLocks noChangeShapeType="1"/>
          </p:cNvSpPr>
          <p:nvPr/>
        </p:nvSpPr>
        <p:spPr bwMode="auto">
          <a:xfrm>
            <a:off x="2524125" y="2435225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5" name="Line 47"/>
          <p:cNvSpPr>
            <a:spLocks noChangeShapeType="1"/>
          </p:cNvSpPr>
          <p:nvPr/>
        </p:nvSpPr>
        <p:spPr bwMode="auto">
          <a:xfrm flipV="1">
            <a:off x="2533650" y="2787650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6" name="Freeform 48"/>
          <p:cNvSpPr>
            <a:spLocks/>
          </p:cNvSpPr>
          <p:nvPr/>
        </p:nvSpPr>
        <p:spPr bwMode="auto">
          <a:xfrm>
            <a:off x="2571750" y="3063875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17" name="Text Box 49"/>
          <p:cNvSpPr txBox="1">
            <a:spLocks noChangeArrowheads="1"/>
          </p:cNvSpPr>
          <p:nvPr/>
        </p:nvSpPr>
        <p:spPr bwMode="auto">
          <a:xfrm>
            <a:off x="7620000" y="2971800"/>
            <a:ext cx="123463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# bytes </a:t>
            </a:r>
          </a:p>
          <a:p>
            <a:pPr algn="l"/>
            <a:r>
              <a:rPr lang="en-US" sz="1600">
                <a:latin typeface="+mn-lt"/>
              </a:rPr>
              <a:t>rcvr willing</a:t>
            </a:r>
          </a:p>
          <a:p>
            <a:pPr algn="l"/>
            <a:r>
              <a:rPr lang="en-US" sz="1600">
                <a:latin typeface="+mn-lt"/>
              </a:rPr>
              <a:t>to accept</a:t>
            </a:r>
          </a:p>
        </p:txBody>
      </p:sp>
      <p:sp>
        <p:nvSpPr>
          <p:cNvPr id="186418" name="Text Box 50"/>
          <p:cNvSpPr txBox="1">
            <a:spLocks noChangeArrowheads="1"/>
          </p:cNvSpPr>
          <p:nvPr/>
        </p:nvSpPr>
        <p:spPr bwMode="auto">
          <a:xfrm>
            <a:off x="7313613" y="1485900"/>
            <a:ext cx="1649811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>
                <a:latin typeface="+mn-lt"/>
              </a:rPr>
              <a:t>counting</a:t>
            </a:r>
          </a:p>
          <a:p>
            <a:pPr algn="l"/>
            <a:r>
              <a:rPr lang="en-US" sz="1600">
                <a:latin typeface="+mn-lt"/>
              </a:rPr>
              <a:t>by bytes </a:t>
            </a:r>
          </a:p>
          <a:p>
            <a:pPr algn="l"/>
            <a:r>
              <a:rPr lang="en-US" sz="1600">
                <a:latin typeface="+mn-lt"/>
              </a:rPr>
              <a:t>of data</a:t>
            </a:r>
          </a:p>
          <a:p>
            <a:pPr algn="l"/>
            <a:r>
              <a:rPr lang="en-US" sz="1600">
                <a:latin typeface="+mn-lt"/>
              </a:rPr>
              <a:t>(not segments!)</a:t>
            </a:r>
          </a:p>
        </p:txBody>
      </p:sp>
      <p:sp>
        <p:nvSpPr>
          <p:cNvPr id="186419" name="Text Box 51"/>
          <p:cNvSpPr txBox="1">
            <a:spLocks noChangeArrowheads="1"/>
          </p:cNvSpPr>
          <p:nvPr/>
        </p:nvSpPr>
        <p:spPr bwMode="auto">
          <a:xfrm>
            <a:off x="1295859" y="4924425"/>
            <a:ext cx="123303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600">
                <a:latin typeface="+mn-lt"/>
              </a:rPr>
              <a:t>Internet</a:t>
            </a:r>
          </a:p>
          <a:p>
            <a:pPr algn="r"/>
            <a:r>
              <a:rPr lang="en-US" sz="1600">
                <a:latin typeface="+mn-lt"/>
              </a:rPr>
              <a:t>checksum</a:t>
            </a:r>
          </a:p>
          <a:p>
            <a:pPr algn="r"/>
            <a:r>
              <a:rPr lang="en-US" sz="1600">
                <a:latin typeface="+mn-lt"/>
              </a:rPr>
              <a:t>(as in UDP)</a:t>
            </a:r>
          </a:p>
        </p:txBody>
      </p:sp>
      <p:sp>
        <p:nvSpPr>
          <p:cNvPr id="186420" name="Line 52"/>
          <p:cNvSpPr>
            <a:spLocks noChangeShapeType="1"/>
          </p:cNvSpPr>
          <p:nvPr/>
        </p:nvSpPr>
        <p:spPr bwMode="auto">
          <a:xfrm flipV="1">
            <a:off x="2447925" y="3387725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1" name="Line 53"/>
          <p:cNvSpPr>
            <a:spLocks noChangeShapeType="1"/>
          </p:cNvSpPr>
          <p:nvPr/>
        </p:nvSpPr>
        <p:spPr bwMode="auto">
          <a:xfrm flipH="1" flipV="1">
            <a:off x="6867525" y="2978150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2" name="Line 54"/>
          <p:cNvSpPr>
            <a:spLocks noChangeShapeType="1"/>
          </p:cNvSpPr>
          <p:nvPr/>
        </p:nvSpPr>
        <p:spPr bwMode="auto">
          <a:xfrm flipH="1">
            <a:off x="6800850" y="1682750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3" name="Line 55"/>
          <p:cNvSpPr>
            <a:spLocks noChangeShapeType="1"/>
          </p:cNvSpPr>
          <p:nvPr/>
        </p:nvSpPr>
        <p:spPr bwMode="auto">
          <a:xfrm flipH="1">
            <a:off x="6762750" y="1673225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Seq</a:t>
            </a:r>
            <a:r>
              <a:rPr lang="en-US" dirty="0"/>
              <a:t>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eq. #’s:</a:t>
            </a:r>
            <a:endParaRPr lang="en-US" sz="2000" dirty="0"/>
          </a:p>
          <a:p>
            <a:pPr lvl="1"/>
            <a:r>
              <a:rPr lang="en-US" sz="2000" dirty="0"/>
              <a:t>byte stream “number” of first byte in segment’s data</a:t>
            </a:r>
            <a:endParaRPr lang="en-US" sz="1800" dirty="0"/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ACKs:</a:t>
            </a:r>
            <a:endParaRPr lang="en-US" sz="2000" dirty="0"/>
          </a:p>
          <a:p>
            <a:pPr lvl="1"/>
            <a:r>
              <a:rPr lang="en-US" sz="2000" dirty="0" err="1"/>
              <a:t>seq</a:t>
            </a:r>
            <a:r>
              <a:rPr lang="en-US" sz="2000" dirty="0"/>
              <a:t> # of next byte expected from other side</a:t>
            </a:r>
          </a:p>
          <a:p>
            <a:pPr lvl="1"/>
            <a:r>
              <a:rPr lang="en-US" sz="2000" dirty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Q:</a:t>
            </a:r>
            <a:r>
              <a:rPr lang="en-US" sz="2000" dirty="0"/>
              <a:t> how receiver handles out-of-order segments</a:t>
            </a:r>
          </a:p>
          <a:p>
            <a:pPr lvl="1"/>
            <a:r>
              <a:rPr lang="en-US" sz="2000" dirty="0"/>
              <a:t>A: TCP spec doesn’t </a:t>
            </a:r>
            <a:r>
              <a:rPr lang="en-US" sz="2000" dirty="0" smtClean="0"/>
              <a:t>say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up </a:t>
            </a:r>
            <a:r>
              <a:rPr lang="en-US" sz="2000" dirty="0"/>
              <a:t>to implementer</a:t>
            </a:r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p:oleObj spid="_x0000_s257026" name="Clip" r:id="rId3" imgW="1305000" imgH="1085760" progId="">
              <p:embed/>
            </p:oleObj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p:oleObj spid="_x0000_s257027" name="Clip" r:id="rId4" imgW="1305000" imgH="1085760" progId="">
              <p:embed/>
            </p:oleObj>
          </a:graphicData>
        </a:graphic>
      </p:graphicFrame>
      <p:sp>
        <p:nvSpPr>
          <p:cNvPr id="187400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1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2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3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4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5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84189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User</a:t>
            </a:r>
          </a:p>
          <a:p>
            <a:r>
              <a:rPr lang="en-US" sz="2000" dirty="0">
                <a:latin typeface="+mn-lt"/>
              </a:rPr>
              <a:t>types</a:t>
            </a:r>
          </a:p>
          <a:p>
            <a:r>
              <a:rPr lang="en-US" sz="2000" dirty="0">
                <a:latin typeface="+mn-lt"/>
              </a:rPr>
              <a:t>‘C’</a:t>
            </a:r>
            <a:endParaRPr lang="en-US" sz="900" dirty="0">
              <a:latin typeface="+mn-lt"/>
            </a:endParaRPr>
          </a:p>
        </p:txBody>
      </p:sp>
      <p:sp>
        <p:nvSpPr>
          <p:cNvPr id="187406" name="Text Box 14"/>
          <p:cNvSpPr txBox="1">
            <a:spLocks noChangeArrowheads="1"/>
          </p:cNvSpPr>
          <p:nvPr/>
        </p:nvSpPr>
        <p:spPr bwMode="auto">
          <a:xfrm>
            <a:off x="3657600" y="3810000"/>
            <a:ext cx="12907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latin typeface="+mn-lt"/>
              </a:rPr>
              <a:t>host ACKs</a:t>
            </a:r>
          </a:p>
          <a:p>
            <a:r>
              <a:rPr lang="en-US" sz="1800" dirty="0">
                <a:latin typeface="+mn-lt"/>
              </a:rPr>
              <a:t>receipt </a:t>
            </a:r>
          </a:p>
          <a:p>
            <a:r>
              <a:rPr lang="en-US" sz="1800" dirty="0">
                <a:latin typeface="+mn-lt"/>
              </a:rPr>
              <a:t>of echoed</a:t>
            </a:r>
          </a:p>
          <a:p>
            <a:r>
              <a:rPr lang="en-US" sz="1800" dirty="0">
                <a:latin typeface="+mn-lt"/>
              </a:rPr>
              <a:t>‘C’</a:t>
            </a:r>
            <a:endParaRPr lang="en-US" sz="800" dirty="0">
              <a:latin typeface="+mn-lt"/>
            </a:endParaRPr>
          </a:p>
        </p:txBody>
      </p:sp>
      <p:sp>
        <p:nvSpPr>
          <p:cNvPr id="187408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409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7413" name="Text Box 21"/>
          <p:cNvSpPr txBox="1">
            <a:spLocks noChangeArrowheads="1"/>
          </p:cNvSpPr>
          <p:nvPr/>
        </p:nvSpPr>
        <p:spPr bwMode="auto">
          <a:xfrm>
            <a:off x="5181600" y="5638800"/>
            <a:ext cx="25378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009900"/>
                </a:solidFill>
                <a:latin typeface="+mn-lt"/>
              </a:rPr>
              <a:t>simple telnet scenario</a:t>
            </a:r>
            <a:endParaRPr lang="en-US" sz="1000" dirty="0">
              <a:solidFill>
                <a:srgbClr val="009900"/>
              </a:solidFill>
              <a:latin typeface="+mn-lt"/>
            </a:endParaRPr>
          </a:p>
        </p:txBody>
      </p:sp>
      <p:sp>
        <p:nvSpPr>
          <p:cNvPr id="187407" name="Text Box 15"/>
          <p:cNvSpPr txBox="1">
            <a:spLocks noChangeArrowheads="1"/>
          </p:cNvSpPr>
          <p:nvPr/>
        </p:nvSpPr>
        <p:spPr bwMode="auto">
          <a:xfrm>
            <a:off x="7731434" y="2590800"/>
            <a:ext cx="1412566" cy="132343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host ACKs</a:t>
            </a:r>
          </a:p>
          <a:p>
            <a:r>
              <a:rPr lang="en-US" sz="2000" dirty="0">
                <a:latin typeface="+mn-lt"/>
              </a:rPr>
              <a:t>receipt of</a:t>
            </a:r>
          </a:p>
          <a:p>
            <a:r>
              <a:rPr lang="en-US" sz="2000" dirty="0">
                <a:latin typeface="+mn-lt"/>
              </a:rPr>
              <a:t>‘C’, echoes</a:t>
            </a:r>
          </a:p>
          <a:p>
            <a:r>
              <a:rPr lang="en-US" sz="2000" dirty="0">
                <a:latin typeface="+mn-lt"/>
              </a:rPr>
              <a:t>back ‘C’</a:t>
            </a:r>
            <a:endParaRPr lang="en-US" sz="9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566150" cy="1143000"/>
          </a:xfrm>
        </p:spPr>
        <p:txBody>
          <a:bodyPr/>
          <a:lstStyle/>
          <a:p>
            <a:r>
              <a:rPr lang="en-US" dirty="0"/>
              <a:t>Internet </a:t>
            </a:r>
            <a:r>
              <a:rPr lang="en-US" dirty="0" smtClean="0"/>
              <a:t>Transport-layer Protocols</a:t>
            </a:r>
            <a:endParaRPr lang="en-US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sz="2400"/>
              <a:t>reliable, in-order delivery (TCP)</a:t>
            </a:r>
          </a:p>
          <a:p>
            <a:pPr lvl="1"/>
            <a:r>
              <a:rPr lang="en-US" sz="2000"/>
              <a:t>congestion control 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setup</a:t>
            </a:r>
            <a:endParaRPr lang="en-US"/>
          </a:p>
          <a:p>
            <a:r>
              <a:rPr lang="en-US" sz="2400"/>
              <a:t>unreliable, unordered delivery: UDP</a:t>
            </a:r>
          </a:p>
          <a:p>
            <a:pPr lvl="1"/>
            <a:r>
              <a:rPr lang="en-US" sz="2000"/>
              <a:t>no-frills extension of “best-effort” IP</a:t>
            </a:r>
          </a:p>
          <a:p>
            <a:r>
              <a:rPr lang="en-US" sz="2400"/>
              <a:t>services not available: </a:t>
            </a:r>
          </a:p>
          <a:p>
            <a:pPr lvl="1"/>
            <a:r>
              <a:rPr lang="en-US" sz="2000"/>
              <a:t>delay guarantees</a:t>
            </a:r>
          </a:p>
          <a:p>
            <a:pPr lvl="1"/>
            <a:r>
              <a:rPr lang="en-US" sz="2000"/>
              <a:t>bandwidth guarantees</a:t>
            </a:r>
          </a:p>
        </p:txBody>
      </p:sp>
      <p:sp>
        <p:nvSpPr>
          <p:cNvPr id="69907" name="Freeform 275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8" name="Freeform 276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9" name="Freeform 277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278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69911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12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281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69914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5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6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7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8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9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0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1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2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3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4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5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6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7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8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69930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1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2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3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69935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6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7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8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69940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1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2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3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9944" name="Oval 312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5" name="Line 313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6" name="Line 314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7" name="Rectangle 315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48" name="Oval 316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17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69950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1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2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21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69954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5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6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57" name="Oval 325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8" name="Line 326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9" name="Line 327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60" name="Rectangle 328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61" name="Oval 329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330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69963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4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5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34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69967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8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9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70" name="Oval 338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1" name="Line 339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2" name="Line 340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3" name="Rectangle 341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74" name="Oval 342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43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69976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7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8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347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69980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1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2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83" name="Oval 351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4" name="Line 352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5" name="Line 353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6" name="Rectangle 354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87" name="Oval 355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356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69989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0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1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60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69993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4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5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96" name="Oval 364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7" name="Line 365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8" name="Line 366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9" name="Rectangle 367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00" name="Oval 368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369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70002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3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4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373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7000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09" name="Oval 377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0" name="Line 378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1" name="Line 379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2" name="Rectangle 380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0013" name="Oval 381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382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70015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6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7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386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70019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0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1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22" name="Oval 390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3" name="Line 391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4" name="Line 392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5" name="Rectangle 393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26" name="Oval 394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395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70028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9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0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399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70032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3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4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35" name="Oval 403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6" name="Line 404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7" name="Line 405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8" name="Rectangle 406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39" name="Oval 407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08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7004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412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70045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6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7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48" name="Oval 416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49" name="Line 417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0" name="Line 418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1" name="Rectangle 419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52" name="Oval 420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421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70054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5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6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425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70058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9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60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61" name="Line 429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2" name="Line 430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3" name="Line 431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4" name="Line 432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5" name="Line 433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6" name="Line 434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7" name="Line 435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8" name="Freeform 436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9" name="Line 437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0" name="Line 438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1" name="Line 439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440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70073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4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5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6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77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07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083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4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5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454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70087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8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9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90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91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093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4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5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097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8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9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468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70101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2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3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4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05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9929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107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8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9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9934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111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2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3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14" name="Line 482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5" name="Line 483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6" name="Line 484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7" name="Line 485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8" name="Line 486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9" name="Line 487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0" name="Line 488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1" name="Line 489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2" name="Line 490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3" name="Line 491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4" name="Line 492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5" name="Line 493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39" name="Group 494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69949" name="Group 495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70128" name="Picture 496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70129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30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70131" name="Picture 499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69953" name="Group 500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70133" name="Object 50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1917" name="Clip" r:id="rId5" imgW="819000" imgH="847800" progId="">
                  <p:embed/>
                </p:oleObj>
              </a:graphicData>
            </a:graphic>
          </p:graphicFrame>
          <p:graphicFrame>
            <p:nvGraphicFramePr>
              <p:cNvPr id="70134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1918" name="Clip" r:id="rId6" imgW="1266840" imgH="1200240" progId="">
                  <p:embed/>
                </p:oleObj>
              </a:graphicData>
            </a:graphic>
          </p:graphicFrame>
        </p:grpSp>
        <p:grpSp>
          <p:nvGrpSpPr>
            <p:cNvPr id="69962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70136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1915" name="Clip" r:id="rId7" imgW="819000" imgH="847800" progId="">
                  <p:embed/>
                </p:oleObj>
              </a:graphicData>
            </a:graphic>
          </p:graphicFrame>
          <p:graphicFrame>
            <p:nvGraphicFramePr>
              <p:cNvPr id="70137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1916" name="Clip" r:id="rId8" imgW="1266840" imgH="1200240" progId="">
                  <p:embed/>
                </p:oleObj>
              </a:graphicData>
            </a:graphic>
          </p:graphicFrame>
        </p:grpSp>
        <p:graphicFrame>
          <p:nvGraphicFramePr>
            <p:cNvPr id="70138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251906" name="Clip" r:id="rId9" imgW="1305000" imgH="1085760" progId="">
                <p:embed/>
              </p:oleObj>
            </a:graphicData>
          </a:graphic>
        </p:graphicFrame>
        <p:grpSp>
          <p:nvGrpSpPr>
            <p:cNvPr id="69966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70140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1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2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3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4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5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6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7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70148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251907" name="Clip" r:id="rId10" imgW="1305000" imgH="1085760" progId="">
                <p:embed/>
              </p:oleObj>
            </a:graphicData>
          </a:graphic>
        </p:graphicFrame>
        <p:graphicFrame>
          <p:nvGraphicFramePr>
            <p:cNvPr id="70149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251908" name="Clip" r:id="rId11" imgW="1305000" imgH="1085760" progId="">
                <p:embed/>
              </p:oleObj>
            </a:graphicData>
          </a:graphic>
        </p:graphicFrame>
        <p:graphicFrame>
          <p:nvGraphicFramePr>
            <p:cNvPr id="70150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251909" name="Clip" r:id="rId12" imgW="1305000" imgH="1085760" progId="">
                <p:embed/>
              </p:oleObj>
            </a:graphicData>
          </a:graphic>
        </p:graphicFrame>
        <p:graphicFrame>
          <p:nvGraphicFramePr>
            <p:cNvPr id="70151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251910" name="Clip" r:id="rId13" imgW="1305000" imgH="1085760" progId="">
                <p:embed/>
              </p:oleObj>
            </a:graphicData>
          </a:graphic>
        </p:graphicFrame>
        <p:grpSp>
          <p:nvGrpSpPr>
            <p:cNvPr id="69975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70153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1913" name="Clip" r:id="rId14" imgW="819000" imgH="847800" progId="">
                  <p:embed/>
                </p:oleObj>
              </a:graphicData>
            </a:graphic>
          </p:graphicFrame>
          <p:graphicFrame>
            <p:nvGraphicFramePr>
              <p:cNvPr id="70154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1914" name="Clip" r:id="rId15" imgW="1266840" imgH="1200240" progId="">
                  <p:embed/>
                </p:oleObj>
              </a:graphicData>
            </a:graphic>
          </p:graphicFrame>
        </p:grpSp>
        <p:grpSp>
          <p:nvGrpSpPr>
            <p:cNvPr id="69979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70156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251911" name="Clip" r:id="rId16" imgW="819000" imgH="847800" progId="">
                  <p:embed/>
                </p:oleObj>
              </a:graphicData>
            </a:graphic>
          </p:graphicFrame>
          <p:graphicFrame>
            <p:nvGraphicFramePr>
              <p:cNvPr id="70157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251912" name="Clip" r:id="rId17" imgW="1266840" imgH="1200240" progId="">
                  <p:embed/>
                </p:oleObj>
              </a:graphicData>
            </a:graphic>
          </p:graphicFrame>
        </p:grpSp>
        <p:grpSp>
          <p:nvGrpSpPr>
            <p:cNvPr id="69988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70159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0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1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2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3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4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5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6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67" name="Line 535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8" name="Line 536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9" name="Line 537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0" name="Line 538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1" name="Line 539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2" name="Line 540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3" name="Line 541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4" name="Line 542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5" name="Line 543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6" name="Line 544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7" name="Line 545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92" name="Group 546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70179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0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1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2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83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01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85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6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7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05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189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0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1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14" name="Group 560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70193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4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5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6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97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18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99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0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1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27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203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4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5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31" name="Group 574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70207" name="Picture 575" descr="31u_bnrz[1]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08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09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0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1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2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3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4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5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6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7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8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9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0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1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2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3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4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0" name="Group 593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70226" name="Picture 594" descr="31u_bnrz[1]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27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8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9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0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1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2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3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4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5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6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7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8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9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0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1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2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3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044" name="Group 613"/>
          <p:cNvGrpSpPr>
            <a:grpSpLocks/>
          </p:cNvGrpSpPr>
          <p:nvPr/>
        </p:nvGrpSpPr>
        <p:grpSpPr bwMode="auto">
          <a:xfrm>
            <a:off x="5214938" y="1423988"/>
            <a:ext cx="814387" cy="854075"/>
            <a:chOff x="4180" y="744"/>
            <a:chExt cx="513" cy="538"/>
          </a:xfrm>
        </p:grpSpPr>
        <p:sp>
          <p:nvSpPr>
            <p:cNvPr id="70246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7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8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9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50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1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2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3" name="Group 245"/>
          <p:cNvGrpSpPr>
            <a:grpSpLocks/>
          </p:cNvGrpSpPr>
          <p:nvPr/>
        </p:nvGrpSpPr>
        <p:grpSpPr bwMode="auto">
          <a:xfrm>
            <a:off x="5961063" y="1987550"/>
            <a:ext cx="814387" cy="701675"/>
            <a:chOff x="2923" y="3345"/>
            <a:chExt cx="513" cy="442"/>
          </a:xfrm>
        </p:grpSpPr>
        <p:sp>
          <p:nvSpPr>
            <p:cNvPr id="6987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7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88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7" name="Group 637"/>
          <p:cNvGrpSpPr>
            <a:grpSpLocks/>
          </p:cNvGrpSpPr>
          <p:nvPr/>
        </p:nvGrpSpPr>
        <p:grpSpPr bwMode="auto">
          <a:xfrm>
            <a:off x="7132638" y="4359275"/>
            <a:ext cx="814387" cy="701675"/>
            <a:chOff x="2923" y="3345"/>
            <a:chExt cx="513" cy="442"/>
          </a:xfrm>
        </p:grpSpPr>
        <p:sp>
          <p:nvSpPr>
            <p:cNvPr id="70270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1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2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3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4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2" name="Group 643"/>
          <p:cNvGrpSpPr>
            <a:grpSpLocks/>
          </p:cNvGrpSpPr>
          <p:nvPr/>
        </p:nvGrpSpPr>
        <p:grpSpPr bwMode="auto">
          <a:xfrm>
            <a:off x="6400800" y="4011613"/>
            <a:ext cx="814388" cy="701675"/>
            <a:chOff x="2923" y="3345"/>
            <a:chExt cx="513" cy="442"/>
          </a:xfrm>
        </p:grpSpPr>
        <p:sp>
          <p:nvSpPr>
            <p:cNvPr id="70276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7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8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9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0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78" name="Group 649"/>
          <p:cNvGrpSpPr>
            <a:grpSpLocks/>
          </p:cNvGrpSpPr>
          <p:nvPr/>
        </p:nvGrpSpPr>
        <p:grpSpPr bwMode="auto">
          <a:xfrm>
            <a:off x="6942138" y="3538538"/>
            <a:ext cx="814387" cy="701675"/>
            <a:chOff x="2923" y="3345"/>
            <a:chExt cx="513" cy="442"/>
          </a:xfrm>
        </p:grpSpPr>
        <p:sp>
          <p:nvSpPr>
            <p:cNvPr id="70282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3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4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85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6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2" name="Group 655"/>
          <p:cNvGrpSpPr>
            <a:grpSpLocks/>
          </p:cNvGrpSpPr>
          <p:nvPr/>
        </p:nvGrpSpPr>
        <p:grpSpPr bwMode="auto">
          <a:xfrm>
            <a:off x="6494463" y="3176588"/>
            <a:ext cx="814387" cy="701675"/>
            <a:chOff x="2923" y="3345"/>
            <a:chExt cx="513" cy="442"/>
          </a:xfrm>
        </p:grpSpPr>
        <p:sp>
          <p:nvSpPr>
            <p:cNvPr id="70288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9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0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1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2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86" name="Group 661"/>
          <p:cNvGrpSpPr>
            <a:grpSpLocks/>
          </p:cNvGrpSpPr>
          <p:nvPr/>
        </p:nvGrpSpPr>
        <p:grpSpPr bwMode="auto">
          <a:xfrm>
            <a:off x="6775450" y="2228850"/>
            <a:ext cx="814388" cy="701675"/>
            <a:chOff x="2923" y="3345"/>
            <a:chExt cx="513" cy="442"/>
          </a:xfrm>
        </p:grpSpPr>
        <p:sp>
          <p:nvSpPr>
            <p:cNvPr id="70294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5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6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7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8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2" name="Group 623"/>
          <p:cNvGrpSpPr>
            <a:grpSpLocks/>
          </p:cNvGrpSpPr>
          <p:nvPr/>
        </p:nvGrpSpPr>
        <p:grpSpPr bwMode="auto">
          <a:xfrm>
            <a:off x="7972425" y="4392613"/>
            <a:ext cx="814388" cy="854075"/>
            <a:chOff x="4180" y="744"/>
            <a:chExt cx="513" cy="538"/>
          </a:xfrm>
        </p:grpSpPr>
        <p:sp>
          <p:nvSpPr>
            <p:cNvPr id="70256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7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8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9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60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1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2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96" name="Group 632"/>
          <p:cNvGrpSpPr>
            <a:grpSpLocks/>
          </p:cNvGrpSpPr>
          <p:nvPr/>
        </p:nvGrpSpPr>
        <p:grpSpPr bwMode="auto">
          <a:xfrm rot="2937887">
            <a:off x="5241925" y="2987675"/>
            <a:ext cx="3781425" cy="434975"/>
            <a:chOff x="2937" y="3579"/>
            <a:chExt cx="2382" cy="274"/>
          </a:xfrm>
        </p:grpSpPr>
        <p:sp>
          <p:nvSpPr>
            <p:cNvPr id="70265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6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70267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8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</a:t>
            </a:r>
            <a:r>
              <a:rPr lang="en-US" sz="2000" dirty="0" smtClean="0"/>
              <a:t>onger </a:t>
            </a:r>
            <a:r>
              <a:rPr lang="en-US" sz="2000" dirty="0"/>
              <a:t>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 smtClean="0"/>
              <a:t>Too short? premature timeout</a:t>
            </a:r>
          </a:p>
          <a:p>
            <a:pPr lvl="1"/>
            <a:r>
              <a:rPr lang="en-US" sz="2000" dirty="0" smtClean="0"/>
              <a:t>unnecessary retransmissions</a:t>
            </a:r>
          </a:p>
          <a:p>
            <a:r>
              <a:rPr lang="en-US" sz="2000" dirty="0" smtClean="0"/>
              <a:t>Too long? slow reaction to segment loss</a:t>
            </a:r>
            <a:endParaRPr lang="en-US" sz="2000" dirty="0"/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</a:t>
            </a:r>
            <a:r>
              <a:rPr lang="en-US" sz="2400" dirty="0" smtClean="0"/>
              <a:t>?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set TCP timeout value?</a:t>
            </a:r>
          </a:p>
          <a:p>
            <a:r>
              <a:rPr lang="en-US" sz="2000" dirty="0"/>
              <a:t>L</a:t>
            </a:r>
            <a:r>
              <a:rPr lang="en-US" sz="2000" dirty="0" smtClean="0"/>
              <a:t>onger </a:t>
            </a:r>
            <a:r>
              <a:rPr lang="en-US" sz="2000" dirty="0"/>
              <a:t>than RTT</a:t>
            </a:r>
          </a:p>
          <a:p>
            <a:pPr lvl="1"/>
            <a:r>
              <a:rPr lang="en-US" sz="1800" dirty="0"/>
              <a:t>but RTT varies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oo short? </a:t>
            </a:r>
            <a:r>
              <a:rPr lang="en-US" sz="2000" dirty="0"/>
              <a:t>premature timeout</a:t>
            </a:r>
          </a:p>
          <a:p>
            <a:pPr lvl="1"/>
            <a:r>
              <a:rPr lang="en-US" sz="2000" dirty="0"/>
              <a:t>unnecessary retransmissions</a:t>
            </a:r>
          </a:p>
          <a:p>
            <a:r>
              <a:rPr lang="en-US" sz="2000" dirty="0" smtClean="0"/>
              <a:t>Too long? </a:t>
            </a:r>
            <a:r>
              <a:rPr lang="en-US" sz="2000" dirty="0"/>
              <a:t>slow reaction to segment loss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how to estimate RTT?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>
                <a:solidFill>
                  <a:srgbClr val="0070C0"/>
                </a:solidFill>
              </a:rPr>
              <a:t>: </a:t>
            </a:r>
            <a:r>
              <a:rPr lang="en-US" sz="2000" dirty="0"/>
              <a:t>measured time from segment transmission until ACK receipt</a:t>
            </a:r>
          </a:p>
          <a:p>
            <a:pPr lvl="1"/>
            <a:r>
              <a:rPr lang="en-US" sz="2000" dirty="0"/>
              <a:t>ignore retransmissions</a:t>
            </a:r>
          </a:p>
          <a:p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SampleRTT</a:t>
            </a:r>
            <a:r>
              <a:rPr lang="en-US" sz="2000" dirty="0"/>
              <a:t> will vary, want estimated RTT “smoother”</a:t>
            </a:r>
            <a:endParaRPr lang="en-US" sz="2400" dirty="0"/>
          </a:p>
          <a:p>
            <a:pPr lvl="1"/>
            <a:r>
              <a:rPr lang="en-US" sz="2000" dirty="0"/>
              <a:t>average several recent measurements, not just current </a:t>
            </a:r>
            <a:r>
              <a:rPr lang="en-US" sz="2000" b="1" dirty="0" err="1">
                <a:latin typeface="Courier New" pitchFamily="49" charset="0"/>
              </a:rPr>
              <a:t>SampleRTT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typical value: </a:t>
            </a:r>
            <a:r>
              <a:rPr lang="en-US" sz="2000" b="1" dirty="0">
                <a:latin typeface="+mn-lt"/>
                <a:sym typeface="Symbol" pitchFamily="18" charset="2"/>
              </a:rPr>
              <a:t> =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1/8</a:t>
            </a:r>
            <a:r>
              <a:rPr lang="en-US" sz="2000" baseline="30000" dirty="0" smtClean="0">
                <a:latin typeface="+mn-lt"/>
              </a:rPr>
              <a:t>th</a:t>
            </a:r>
            <a:r>
              <a:rPr lang="en-US" sz="2000" dirty="0" smtClean="0">
                <a:latin typeface="+mn-lt"/>
              </a:rPr>
              <a:t> (or 0.125)</a:t>
            </a:r>
            <a:endParaRPr lang="en-US" sz="20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sz="3200" dirty="0"/>
              <a:t>Example </a:t>
            </a:r>
            <a:r>
              <a:rPr lang="en-US" sz="3200" dirty="0" smtClean="0"/>
              <a:t>Round Trip Time Estimation</a:t>
            </a:r>
            <a:endParaRPr lang="en-US" sz="3200" dirty="0"/>
          </a:p>
        </p:txBody>
      </p:sp>
      <p:pic>
        <p:nvPicPr>
          <p:cNvPr id="2529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Setting the timeout</a:t>
            </a:r>
            <a:endParaRPr lang="en-US" sz="2400" dirty="0"/>
          </a:p>
          <a:p>
            <a:pPr>
              <a:spcBef>
                <a:spcPct val="50000"/>
              </a:spcBef>
            </a:pPr>
            <a:r>
              <a:rPr lang="en-US" sz="2000" b="1" dirty="0" err="1">
                <a:latin typeface="Courier New" pitchFamily="49" charset="0"/>
              </a:rPr>
              <a:t>EstimtedRTT</a:t>
            </a:r>
            <a:r>
              <a:rPr lang="en-US" sz="2000" dirty="0"/>
              <a:t> plus “safety margin”</a:t>
            </a:r>
          </a:p>
          <a:p>
            <a:pPr lvl="1"/>
            <a:r>
              <a:rPr lang="en-US" sz="1800" dirty="0"/>
              <a:t>large variation in </a:t>
            </a:r>
            <a:r>
              <a:rPr lang="en-US" sz="1800" b="1" dirty="0" err="1">
                <a:latin typeface="Courier New" pitchFamily="49" charset="0"/>
              </a:rPr>
              <a:t>EstimatedRTT</a:t>
            </a:r>
            <a:r>
              <a:rPr lang="en-US" sz="1800" b="1" dirty="0">
                <a:latin typeface="Courier New" pitchFamily="49" charset="0"/>
              </a:rPr>
              <a:t> -&gt;</a:t>
            </a:r>
            <a:r>
              <a:rPr lang="en-US" sz="1800" dirty="0"/>
              <a:t> larger safety margin</a:t>
            </a:r>
          </a:p>
          <a:p>
            <a:r>
              <a:rPr lang="en-US" sz="2000" dirty="0"/>
              <a:t>F</a:t>
            </a:r>
            <a:r>
              <a:rPr lang="en-US" sz="2000" dirty="0" smtClean="0"/>
              <a:t>irst </a:t>
            </a:r>
            <a:r>
              <a:rPr lang="en-US" sz="2000" dirty="0"/>
              <a:t>estimate of how much </a:t>
            </a:r>
            <a:r>
              <a:rPr lang="en-US" sz="2000" dirty="0" err="1"/>
              <a:t>SampleRTT</a:t>
            </a:r>
            <a:r>
              <a:rPr lang="en-US" sz="2000" dirty="0"/>
              <a:t> deviates from </a:t>
            </a:r>
            <a:r>
              <a:rPr lang="en-US" sz="2000" dirty="0" err="1"/>
              <a:t>EstimatedRTT</a:t>
            </a:r>
            <a:r>
              <a:rPr lang="en-US" sz="2000" dirty="0"/>
              <a:t>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/>
        </p:nvSpPr>
        <p:spPr bwMode="auto">
          <a:xfrm>
            <a:off x="914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EstimatedRTT</a:t>
            </a:r>
            <a:r>
              <a:rPr lang="en-US" sz="2000" b="1" dirty="0">
                <a:latin typeface="Courier New" pitchFamily="49" charset="0"/>
              </a:rPr>
              <a:t> + 4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1295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= (1-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)*</a:t>
            </a:r>
            <a:r>
              <a:rPr lang="en-US" sz="2000" b="1" dirty="0" err="1">
                <a:latin typeface="Courier New" pitchFamily="49" charset="0"/>
              </a:rPr>
              <a:t>DevRTT</a:t>
            </a:r>
            <a:r>
              <a:rPr lang="en-US" sz="2000" b="1" dirty="0">
                <a:latin typeface="Courier New" pitchFamily="49" charset="0"/>
              </a:rPr>
              <a:t> +</a:t>
            </a:r>
          </a:p>
          <a:p>
            <a:pPr algn="l"/>
            <a:r>
              <a:rPr lang="en-US" sz="2000" b="1" dirty="0">
                <a:latin typeface="Courier New" pitchFamily="49" charset="0"/>
              </a:rPr>
              <a:t>            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 dirty="0">
                <a:latin typeface="Courier New" pitchFamily="49" charset="0"/>
              </a:rPr>
              <a:t>*|</a:t>
            </a:r>
            <a:r>
              <a:rPr lang="en-US" sz="2000" b="1" dirty="0" err="1">
                <a:latin typeface="Courier New" pitchFamily="49" charset="0"/>
              </a:rPr>
              <a:t>SampleRTT-EstimatedRTT</a:t>
            </a:r>
            <a:r>
              <a:rPr lang="en-US" sz="2000" b="1" dirty="0">
                <a:latin typeface="Courier New" pitchFamily="49" charset="0"/>
              </a:rPr>
              <a:t>|</a:t>
            </a:r>
          </a:p>
          <a:p>
            <a:pPr algn="l"/>
            <a:endParaRPr lang="en-US" sz="2000" b="1" dirty="0">
              <a:latin typeface="Courier New" pitchFamily="49" charset="0"/>
            </a:endParaRPr>
          </a:p>
          <a:p>
            <a:pPr algn="l"/>
            <a:r>
              <a:rPr lang="en-US" sz="2000" b="1" dirty="0">
                <a:latin typeface="Courier New" pitchFamily="49" charset="0"/>
              </a:rPr>
              <a:t>(typically,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/>
        </p:nvSpPr>
        <p:spPr bwMode="auto">
          <a:xfrm>
            <a:off x="762000" y="4953000"/>
            <a:ext cx="34067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Then set timeout interval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549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reliable data transfer</a:t>
            </a:r>
            <a:endParaRPr lang="en-US" sz="2000"/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TCP creates </a:t>
            </a:r>
            <a:r>
              <a:rPr lang="en-US" sz="2400" dirty="0" err="1">
                <a:solidFill>
                  <a:srgbClr val="009900"/>
                </a:solidFill>
              </a:rPr>
              <a:t>rdt</a:t>
            </a:r>
            <a:r>
              <a:rPr lang="en-US" sz="2400" dirty="0"/>
              <a:t> service on top of IP’s unreliable service</a:t>
            </a:r>
          </a:p>
          <a:p>
            <a:r>
              <a:rPr lang="en-US" sz="2400" dirty="0"/>
              <a:t>P</a:t>
            </a:r>
            <a:r>
              <a:rPr lang="en-US" sz="2400" dirty="0" smtClean="0"/>
              <a:t>ipelined </a:t>
            </a:r>
            <a:r>
              <a:rPr lang="en-US" sz="2400" dirty="0"/>
              <a:t>segments</a:t>
            </a:r>
          </a:p>
          <a:p>
            <a:r>
              <a:rPr lang="en-US" sz="2400" dirty="0"/>
              <a:t>C</a:t>
            </a:r>
            <a:r>
              <a:rPr lang="en-US" sz="2400" dirty="0" smtClean="0"/>
              <a:t>umulative </a:t>
            </a:r>
            <a:r>
              <a:rPr lang="en-US" sz="2400" dirty="0"/>
              <a:t>ACKs</a:t>
            </a:r>
          </a:p>
          <a:p>
            <a:r>
              <a:rPr lang="en-US" sz="2400" dirty="0"/>
              <a:t>TCP uses single retransmission timer</a:t>
            </a:r>
          </a:p>
          <a:p>
            <a:endParaRPr lang="en-US" sz="2400" dirty="0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transmissions </a:t>
            </a:r>
            <a:r>
              <a:rPr lang="en-US" sz="2400" dirty="0"/>
              <a:t>are triggered by:</a:t>
            </a:r>
          </a:p>
          <a:p>
            <a:pPr lvl="1"/>
            <a:r>
              <a:rPr lang="en-US" sz="2000" dirty="0"/>
              <a:t>T</a:t>
            </a:r>
            <a:r>
              <a:rPr lang="en-US" sz="2000" dirty="0" smtClean="0"/>
              <a:t>imeout </a:t>
            </a:r>
            <a:r>
              <a:rPr lang="en-US" sz="2000" dirty="0"/>
              <a:t>events</a:t>
            </a:r>
          </a:p>
          <a:p>
            <a:pPr lvl="1"/>
            <a:r>
              <a:rPr lang="en-US" sz="2000" dirty="0"/>
              <a:t>D</a:t>
            </a:r>
            <a:r>
              <a:rPr lang="en-US" sz="2000" dirty="0" smtClean="0"/>
              <a:t>uplicate </a:t>
            </a:r>
            <a:r>
              <a:rPr lang="en-US" sz="2000" dirty="0"/>
              <a:t>ACKs</a:t>
            </a:r>
          </a:p>
          <a:p>
            <a:r>
              <a:rPr lang="en-US" sz="2400" dirty="0"/>
              <a:t>I</a:t>
            </a:r>
            <a:r>
              <a:rPr lang="en-US" sz="2400" dirty="0" smtClean="0"/>
              <a:t>nitially </a:t>
            </a:r>
            <a:r>
              <a:rPr lang="en-US" sz="2400" dirty="0"/>
              <a:t>consider simplified TCP sender: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gnore </a:t>
            </a:r>
            <a:r>
              <a:rPr lang="en-US" sz="2000" dirty="0"/>
              <a:t>duplicate ACK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gnore </a:t>
            </a:r>
            <a:r>
              <a:rPr lang="en-US" sz="2000" dirty="0"/>
              <a:t>flow control,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Sender </a:t>
            </a:r>
            <a:r>
              <a:rPr lang="en-US" dirty="0"/>
              <a:t>E</a:t>
            </a:r>
            <a:r>
              <a:rPr lang="en-US" dirty="0" smtClean="0"/>
              <a:t>vents</a:t>
            </a:r>
            <a:r>
              <a:rPr lang="en-US" dirty="0"/>
              <a:t>: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D</a:t>
            </a:r>
            <a:r>
              <a:rPr lang="en-US" sz="2400" u="sng" dirty="0" smtClean="0">
                <a:solidFill>
                  <a:srgbClr val="FF0000"/>
                </a:solidFill>
              </a:rPr>
              <a:t>ata </a:t>
            </a:r>
            <a:r>
              <a:rPr lang="en-US" sz="2400" u="sng" dirty="0">
                <a:solidFill>
                  <a:srgbClr val="FF0000"/>
                </a:solidFill>
              </a:rPr>
              <a:t>rcvd from app:</a:t>
            </a:r>
            <a:endParaRPr lang="en-US" sz="2400" dirty="0"/>
          </a:p>
          <a:p>
            <a:r>
              <a:rPr lang="en-US" sz="2400" dirty="0"/>
              <a:t>C</a:t>
            </a:r>
            <a:r>
              <a:rPr lang="en-US" sz="2400" dirty="0" smtClean="0"/>
              <a:t>reate </a:t>
            </a:r>
            <a:r>
              <a:rPr lang="en-US" sz="2400" dirty="0"/>
              <a:t>segment with </a:t>
            </a:r>
            <a:r>
              <a:rPr lang="en-US" sz="2400" dirty="0" err="1"/>
              <a:t>seq</a:t>
            </a:r>
            <a:r>
              <a:rPr lang="en-US" sz="2400" dirty="0"/>
              <a:t> #</a:t>
            </a:r>
          </a:p>
          <a:p>
            <a:r>
              <a:rPr lang="en-US" sz="2400" dirty="0" err="1"/>
              <a:t>seq</a:t>
            </a:r>
            <a:r>
              <a:rPr lang="en-US" sz="2400" dirty="0"/>
              <a:t> # is byte-stream number of first data byte in  segment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tart </a:t>
            </a:r>
            <a:r>
              <a:rPr lang="en-US" sz="2400" dirty="0"/>
              <a:t>timer if not already running (think of timer as for oldest </a:t>
            </a:r>
            <a:r>
              <a:rPr lang="en-US" sz="2400" dirty="0" err="1"/>
              <a:t>unACKed</a:t>
            </a:r>
            <a:r>
              <a:rPr lang="en-US" sz="2400" dirty="0"/>
              <a:t> segment)</a:t>
            </a:r>
          </a:p>
          <a:p>
            <a:r>
              <a:rPr lang="en-US" sz="2400" dirty="0"/>
              <a:t>E</a:t>
            </a:r>
            <a:r>
              <a:rPr lang="en-US" sz="2400" dirty="0" smtClean="0"/>
              <a:t>xpiration </a:t>
            </a:r>
            <a:r>
              <a:rPr lang="en-US" sz="2400" dirty="0"/>
              <a:t>interval: </a:t>
            </a:r>
            <a:r>
              <a:rPr lang="en-US" sz="2000" b="1" dirty="0" err="1">
                <a:solidFill>
                  <a:srgbClr val="009900"/>
                </a:solidFill>
                <a:latin typeface="Courier New" pitchFamily="49" charset="0"/>
              </a:rPr>
              <a:t>TimeOutInterval</a:t>
            </a:r>
            <a:r>
              <a:rPr lang="en-US" sz="2400" b="1" dirty="0">
                <a:solidFill>
                  <a:srgbClr val="009900"/>
                </a:solidFill>
                <a:latin typeface="Courier New" pitchFamily="49" charset="0"/>
              </a:rPr>
              <a:t> </a:t>
            </a:r>
            <a:endParaRPr lang="en-US" sz="2400" b="1" dirty="0">
              <a:solidFill>
                <a:srgbClr val="009900"/>
              </a:solidFill>
            </a:endParaRPr>
          </a:p>
        </p:txBody>
      </p:sp>
      <p:sp>
        <p:nvSpPr>
          <p:cNvPr id="257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T</a:t>
            </a:r>
            <a:r>
              <a:rPr lang="en-US" sz="2400" u="sng" dirty="0" smtClean="0">
                <a:solidFill>
                  <a:srgbClr val="FF0000"/>
                </a:solidFill>
              </a:rPr>
              <a:t>imeou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</a:p>
          <a:p>
            <a:r>
              <a:rPr lang="en-US" sz="2400" dirty="0"/>
              <a:t>retransmit segment that caused timeout</a:t>
            </a:r>
          </a:p>
          <a:p>
            <a:r>
              <a:rPr lang="en-US" sz="2400" dirty="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 dirty="0"/>
              <a:t> </a:t>
            </a:r>
            <a:r>
              <a:rPr lang="en-US" sz="2400" u="sng" dirty="0">
                <a:solidFill>
                  <a:srgbClr val="FF0000"/>
                </a:solidFill>
              </a:rPr>
              <a:t>ACK rcvd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f </a:t>
            </a:r>
            <a:r>
              <a:rPr lang="en-US" sz="2400" dirty="0"/>
              <a:t>acknowledges previously </a:t>
            </a:r>
            <a:r>
              <a:rPr lang="en-US" sz="2400" dirty="0" err="1"/>
              <a:t>unACKed</a:t>
            </a:r>
            <a:r>
              <a:rPr lang="en-US" sz="2400" dirty="0"/>
              <a:t> segments</a:t>
            </a:r>
          </a:p>
          <a:p>
            <a:pPr lvl="1"/>
            <a:r>
              <a:rPr lang="en-US" sz="2000" dirty="0"/>
              <a:t>update what is known to be </a:t>
            </a:r>
            <a:r>
              <a:rPr lang="en-US" sz="2000" dirty="0" err="1"/>
              <a:t>ACKed</a:t>
            </a:r>
            <a:endParaRPr lang="en-US" sz="2000" dirty="0"/>
          </a:p>
          <a:p>
            <a:pPr lvl="1"/>
            <a:r>
              <a:rPr lang="en-US" sz="2000" dirty="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838200"/>
            <a:ext cx="2133600" cy="1143000"/>
          </a:xfrm>
        </p:spPr>
        <p:txBody>
          <a:bodyPr/>
          <a:lstStyle/>
          <a:p>
            <a:r>
              <a:rPr lang="en-US" dirty="0"/>
              <a:t>TCP </a:t>
            </a:r>
            <a:br>
              <a:rPr lang="en-US" dirty="0"/>
            </a:br>
            <a:r>
              <a:rPr lang="en-US" dirty="0" smtClean="0"/>
              <a:t>Sender</a:t>
            </a:r>
            <a:r>
              <a:rPr lang="en-US" dirty="0"/>
              <a:t/>
            </a:r>
            <a:br>
              <a:rPr lang="en-US" dirty="0"/>
            </a:br>
            <a:r>
              <a:rPr lang="en-US" sz="2800" dirty="0"/>
              <a:t>(simplified)</a:t>
            </a:r>
            <a:endParaRPr lang="en-US" dirty="0"/>
          </a:p>
        </p:txBody>
      </p:sp>
      <p:sp>
        <p:nvSpPr>
          <p:cNvPr id="189443" name="Text Box 3"/>
          <p:cNvSpPr txBox="1">
            <a:spLocks noChangeArrowheads="1"/>
          </p:cNvSpPr>
          <p:nvPr/>
        </p:nvSpPr>
        <p:spPr bwMode="auto">
          <a:xfrm>
            <a:off x="685800" y="228600"/>
            <a:ext cx="5791200" cy="59093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itialSeqNum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loop</a:t>
            </a:r>
            <a:r>
              <a:rPr lang="en-US" sz="1400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(forever) {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switch(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data received from application above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create TCP segment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w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q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#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timer currently not running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pass segment to IP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extSeqNu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+ length(data)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timer timeout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retransmit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ot-yet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egment with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mallest sequence number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vent</a:t>
            </a:r>
            <a:r>
              <a:rPr lang="en-US" sz="1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ACK received, with ACK field value of y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(y &g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 {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endBas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 y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if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there ar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ot-yet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ck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egments)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rt timer </a:t>
            </a:r>
          </a:p>
          <a:p>
            <a:pPr algn="l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algn="l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400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}  </a:t>
            </a:r>
            <a:r>
              <a:rPr lang="en-US" sz="1400" i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/* end of loop forever */</a:t>
            </a:r>
            <a:r>
              <a:rPr lang="en-US" sz="1400" i="1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6781800" y="2514600"/>
            <a:ext cx="2179637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u="sng" dirty="0">
                <a:latin typeface="+mn-lt"/>
              </a:rPr>
              <a:t>Comment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: last </a:t>
            </a:r>
          </a:p>
          <a:p>
            <a:pPr algn="l"/>
            <a:r>
              <a:rPr lang="en-US" sz="1800" dirty="0">
                <a:latin typeface="+mn-lt"/>
              </a:rPr>
              <a:t>cumulatively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r>
              <a:rPr lang="en-US" sz="1800" dirty="0">
                <a:latin typeface="+mn-lt"/>
              </a:rPr>
              <a:t> byte</a:t>
            </a:r>
          </a:p>
          <a:p>
            <a:pPr algn="l"/>
            <a:r>
              <a:rPr lang="en-US" sz="1800" u="sng" dirty="0">
                <a:latin typeface="+mn-lt"/>
              </a:rPr>
              <a:t>Example:</a:t>
            </a:r>
            <a:endParaRPr lang="en-US" sz="1800" dirty="0">
              <a:latin typeface="+mn-lt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+mn-lt"/>
              </a:rPr>
              <a:t> SendBase-1 = 71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= 73, so the </a:t>
            </a:r>
            <a:r>
              <a:rPr lang="en-US" sz="1800" dirty="0" err="1">
                <a:latin typeface="+mn-lt"/>
              </a:rPr>
              <a:t>rcvr</a:t>
            </a:r>
            <a:r>
              <a:rPr lang="en-US" sz="1800" dirty="0">
                <a:latin typeface="+mn-lt"/>
              </a:rPr>
              <a:t/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wants 73+ ;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y &gt; </a:t>
            </a:r>
            <a:r>
              <a:rPr lang="en-US" sz="1800" dirty="0" err="1">
                <a:latin typeface="+mn-lt"/>
              </a:rPr>
              <a:t>SendBase</a:t>
            </a:r>
            <a:r>
              <a:rPr lang="en-US" sz="1800" dirty="0">
                <a:latin typeface="+mn-lt"/>
              </a:rPr>
              <a:t>, so</a:t>
            </a:r>
            <a:br>
              <a:rPr lang="en-US" sz="1800" dirty="0">
                <a:latin typeface="+mn-lt"/>
              </a:rPr>
            </a:br>
            <a:r>
              <a:rPr lang="en-US" sz="1800" dirty="0">
                <a:latin typeface="+mn-lt"/>
              </a:rPr>
              <a:t>that new data is </a:t>
            </a:r>
            <a:br>
              <a:rPr lang="en-US" sz="1800" dirty="0">
                <a:latin typeface="+mn-lt"/>
              </a:rPr>
            </a:br>
            <a:r>
              <a:rPr lang="en-US" sz="1800" dirty="0" err="1">
                <a:latin typeface="+mn-lt"/>
              </a:rPr>
              <a:t>ACKed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dirty="0"/>
              <a:t>TCP: </a:t>
            </a:r>
            <a:r>
              <a:rPr lang="en-US" sz="3600" dirty="0" smtClean="0"/>
              <a:t>Retransmission </a:t>
            </a:r>
            <a:r>
              <a:rPr lang="en-US" dirty="0"/>
              <a:t>S</a:t>
            </a:r>
            <a:r>
              <a:rPr lang="en-US" sz="3600" dirty="0" smtClean="0"/>
              <a:t>cenarios</a:t>
            </a:r>
            <a:endParaRPr lang="en-US" dirty="0"/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1522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258050" name="Clip" r:id="rId4" imgW="1305000" imgH="1085760" progId="">
              <p:embed/>
            </p:oleObj>
          </a:graphicData>
        </a:graphic>
      </p:graphicFrame>
      <p:sp>
        <p:nvSpPr>
          <p:cNvPr id="191523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4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5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91528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91530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1531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258051" name="Clip" r:id="rId5" imgW="1305000" imgH="1085760" progId="">
              <p:embed/>
            </p:oleObj>
          </a:graphicData>
        </a:graphic>
      </p:graphicFrame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3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4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5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6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7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40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1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191492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6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38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39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2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3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1548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9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191497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498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p:oleObj spid="_x0000_s258052" name="Clip" r:id="rId6" imgW="1305000" imgH="1085760" progId="">
                <p:embed/>
              </p:oleObj>
            </a:graphicData>
          </a:graphic>
        </p:graphicFrame>
        <p:sp>
          <p:nvSpPr>
            <p:cNvPr id="191500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1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2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3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4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1510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p:oleObj spid="_x0000_s258053" name="Clip" r:id="rId7" imgW="1305000" imgH="1085760" progId="">
                <p:embed/>
              </p:oleObj>
            </a:graphicData>
          </a:graphic>
        </p:graphicFrame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3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6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7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8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9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0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5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191553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4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55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6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7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91558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9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994183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  <p:sp>
        <p:nvSpPr>
          <p:cNvPr id="191561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2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  <p:sp>
        <p:nvSpPr>
          <p:cNvPr id="191563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96051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3.1 Transport-layer services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3.2 Multiplexing and </a:t>
            </a:r>
            <a:r>
              <a:rPr lang="en-US" sz="2400" i="1" dirty="0" err="1">
                <a:solidFill>
                  <a:srgbClr val="FF0000"/>
                </a:solidFill>
              </a:rPr>
              <a:t>demultiplexing</a:t>
            </a:r>
            <a:endParaRPr lang="en-US" sz="2400" i="1" dirty="0">
              <a:solidFill>
                <a:srgbClr val="FF0000"/>
              </a:solidFill>
            </a:endParaRPr>
          </a:p>
          <a:p>
            <a:r>
              <a:rPr lang="en-US" sz="2400" dirty="0"/>
              <a:t>3.3 Connectionless transport: UDP</a:t>
            </a:r>
          </a:p>
          <a:p>
            <a:r>
              <a:rPr lang="en-US" sz="2400" dirty="0"/>
              <a:t>3.4 Principles of reliable data transfer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 dirty="0"/>
              <a:t>TCP </a:t>
            </a:r>
            <a:r>
              <a:rPr lang="en-US" sz="3600" dirty="0" smtClean="0"/>
              <a:t>Retransmission </a:t>
            </a:r>
            <a:r>
              <a:rPr lang="en-US" dirty="0"/>
              <a:t>S</a:t>
            </a:r>
            <a:r>
              <a:rPr lang="en-US" sz="3600" dirty="0" smtClean="0"/>
              <a:t>cenarios </a:t>
            </a:r>
            <a:r>
              <a:rPr lang="en-US" sz="3600" dirty="0"/>
              <a:t>(more)</a:t>
            </a:r>
            <a:endParaRPr lang="en-US" dirty="0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819400" y="1371600"/>
            <a:ext cx="3609975" cy="4786313"/>
            <a:chOff x="432" y="816"/>
            <a:chExt cx="2274" cy="3015"/>
          </a:xfrm>
        </p:grpSpPr>
        <p:sp>
          <p:nvSpPr>
            <p:cNvPr id="258052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53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8054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p:oleObj spid="_x0000_s259074" name="Clip" r:id="rId3" imgW="1305000" imgH="1085760" progId="">
                <p:embed/>
              </p:oleObj>
            </a:graphicData>
          </a:graphic>
        </p:graphicFrame>
        <p:sp>
          <p:nvSpPr>
            <p:cNvPr id="258055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6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7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8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9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0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258061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p:oleObj spid="_x0000_s259075" name="Clip" r:id="rId4" imgW="1305000" imgH="1085760" progId="">
                <p:embed/>
              </p:oleObj>
            </a:graphicData>
          </a:graphic>
        </p:graphicFrame>
        <p:sp>
          <p:nvSpPr>
            <p:cNvPr id="258062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3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4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5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6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7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8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9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2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258074" name="Text Box 26"/>
          <p:cNvSpPr txBox="1">
            <a:spLocks noChangeArrowheads="1"/>
          </p:cNvSpPr>
          <p:nvPr/>
        </p:nvSpPr>
        <p:spPr bwMode="auto">
          <a:xfrm>
            <a:off x="2133600" y="4038600"/>
            <a:ext cx="9941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err="1"/>
              <a:t>SendBase</a:t>
            </a:r>
            <a:endParaRPr lang="en-US" sz="1600" dirty="0"/>
          </a:p>
          <a:p>
            <a:r>
              <a:rPr lang="en-US" sz="1600" dirty="0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CP ACK generation</a:t>
            </a:r>
            <a:r>
              <a:rPr lang="en-US" u="none"/>
              <a:t> </a:t>
            </a:r>
            <a:r>
              <a:rPr lang="en-US" sz="2400" u="none"/>
              <a:t>[RFC 1122, RFC 2581]</a:t>
            </a:r>
            <a:endParaRPr lang="en-US"/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Event at Receiver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charset="0"/>
              </a:rPr>
              <a:t>expected seq # already ACK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charset="0"/>
              </a:rPr>
              <a:t>expected seq #. One other </a:t>
            </a:r>
          </a:p>
          <a:p>
            <a:pPr algn="l"/>
            <a:r>
              <a:rPr lang="en-US" sz="1800">
                <a:latin typeface="Arial" charset="0"/>
              </a:rPr>
              <a:t>segment has ACK pending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charset="0"/>
              </a:rPr>
              <a:t>higher-than-expect seq. # .</a:t>
            </a:r>
          </a:p>
          <a:p>
            <a:pPr algn="l"/>
            <a:r>
              <a:rPr lang="en-US" sz="1800">
                <a:latin typeface="Arial" charset="0"/>
              </a:rPr>
              <a:t>Gap detected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Arrival of segment that </a:t>
            </a:r>
          </a:p>
          <a:p>
            <a:pPr algn="l"/>
            <a:r>
              <a:rPr lang="en-US" sz="1800">
                <a:latin typeface="Arial" charset="0"/>
              </a:rPr>
              <a:t>partially or completely fills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charset="0"/>
              </a:rPr>
              <a:t>TCP Receiver action</a:t>
            </a:r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charset="0"/>
              </a:rPr>
              <a:t>send ACK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single cumulative </a:t>
            </a:r>
          </a:p>
          <a:p>
            <a:pPr algn="l"/>
            <a:r>
              <a:rPr lang="en-US" sz="1800">
                <a:latin typeface="Arial" charset="0"/>
              </a:rPr>
              <a:t>ACK, ACKing both in-order segments 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ly send </a:t>
            </a:r>
            <a:r>
              <a:rPr lang="en-US" sz="1800" i="1">
                <a:solidFill>
                  <a:srgbClr val="FF0000"/>
                </a:solidFill>
                <a:latin typeface="Arial" charset="0"/>
              </a:rPr>
              <a:t>duplicate ACK</a:t>
            </a:r>
            <a:r>
              <a:rPr lang="en-US" sz="1800">
                <a:latin typeface="Arial" charset="0"/>
              </a:rPr>
              <a:t>, </a:t>
            </a:r>
          </a:p>
          <a:p>
            <a:pPr algn="l"/>
            <a:r>
              <a:rPr lang="en-US" sz="1800">
                <a:latin typeface="Arial" charset="0"/>
              </a:rPr>
              <a:t>indicating seq. # of next expected byte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800">
              <a:latin typeface="Arial" charset="0"/>
            </a:endParaRPr>
          </a:p>
          <a:p>
            <a:pPr algn="l"/>
            <a:r>
              <a:rPr lang="en-US" sz="1800">
                <a:latin typeface="Arial" charset="0"/>
              </a:rPr>
              <a:t>Immediate send ACK, provided that</a:t>
            </a:r>
          </a:p>
          <a:p>
            <a:pPr algn="l"/>
            <a:r>
              <a:rPr lang="en-US" sz="1800">
                <a:latin typeface="Arial" charset="0"/>
              </a:rPr>
              <a:t>segment starts at lower end of gap</a:t>
            </a:r>
          </a:p>
          <a:p>
            <a:pPr algn="l"/>
            <a:endParaRPr lang="en-US" sz="1800">
              <a:latin typeface="Arial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9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0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1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2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473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  Retransmit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267200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en-US" sz="2400" dirty="0" smtClean="0"/>
              <a:t>ime-out </a:t>
            </a:r>
            <a:r>
              <a:rPr lang="en-US" sz="2400" dirty="0"/>
              <a:t>period  often relatively long:</a:t>
            </a:r>
          </a:p>
          <a:p>
            <a:pPr lvl="1"/>
            <a:r>
              <a:rPr lang="en-US" sz="2000" dirty="0"/>
              <a:t>L</a:t>
            </a:r>
            <a:r>
              <a:rPr lang="en-US" sz="2000" dirty="0" smtClean="0"/>
              <a:t>ong </a:t>
            </a:r>
            <a:r>
              <a:rPr lang="en-US" sz="2000" dirty="0"/>
              <a:t>delay before resending lost packet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etect </a:t>
            </a:r>
            <a:r>
              <a:rPr lang="en-US" sz="2400" dirty="0"/>
              <a:t>lost segments via duplicate </a:t>
            </a:r>
            <a:r>
              <a:rPr lang="en-US" sz="2400" dirty="0" smtClean="0"/>
              <a:t>ACKs</a:t>
            </a:r>
            <a:endParaRPr lang="en-US" sz="2400" dirty="0"/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ender </a:t>
            </a:r>
            <a:r>
              <a:rPr lang="en-US" sz="2000" dirty="0"/>
              <a:t>often sends many segments back-to-back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f </a:t>
            </a:r>
            <a:r>
              <a:rPr lang="en-US" sz="2000" dirty="0"/>
              <a:t>segment </a:t>
            </a:r>
            <a:r>
              <a:rPr lang="en-US" sz="2000" dirty="0" smtClean="0"/>
              <a:t>lost</a:t>
            </a:r>
            <a:r>
              <a:rPr lang="en-US" sz="2000" dirty="0"/>
              <a:t>, there will likely be many duplicate ACKs for that segment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2590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dirty="0"/>
              <a:t>If sender receives 3 ACKs for same data, it assumes that segment after </a:t>
            </a:r>
            <a:r>
              <a:rPr lang="en-US" sz="2400" dirty="0" err="1"/>
              <a:t>ACKed</a:t>
            </a:r>
            <a:r>
              <a:rPr lang="en-US" sz="2400" dirty="0"/>
              <a:t> data was lost:</a:t>
            </a:r>
          </a:p>
          <a:p>
            <a:pPr lvl="1"/>
            <a:r>
              <a:rPr lang="en-US" sz="2000" u="sng" dirty="0">
                <a:solidFill>
                  <a:srgbClr val="FF0000"/>
                </a:solidFill>
              </a:rPr>
              <a:t>fast retransmit: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resend segment before timer exp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7" name="Line 3"/>
          <p:cNvSpPr>
            <a:spLocks noChangeShapeType="1"/>
          </p:cNvSpPr>
          <p:nvPr/>
        </p:nvSpPr>
        <p:spPr bwMode="auto">
          <a:xfrm>
            <a:off x="3090863" y="15398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2832100" y="795338"/>
          <a:ext cx="485775" cy="385762"/>
        </p:xfrm>
        <a:graphic>
          <a:graphicData uri="http://schemas.openxmlformats.org/presentationml/2006/ole">
            <p:oleObj spid="_x0000_s260098" name="Clip" r:id="rId3" imgW="1305000" imgH="1085760" progId="">
              <p:embed/>
            </p:oleObj>
          </a:graphicData>
        </a:graphic>
      </p:graphicFrame>
      <p:sp>
        <p:nvSpPr>
          <p:cNvPr id="344069" name="Text Box 5"/>
          <p:cNvSpPr txBox="1">
            <a:spLocks noChangeArrowheads="1"/>
          </p:cNvSpPr>
          <p:nvPr/>
        </p:nvSpPr>
        <p:spPr bwMode="auto">
          <a:xfrm>
            <a:off x="2706688" y="407988"/>
            <a:ext cx="849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 rot="-5400000">
            <a:off x="2173223" y="4815652"/>
            <a:ext cx="9653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imeout</a:t>
            </a:r>
            <a:endParaRPr lang="en-US" sz="900">
              <a:latin typeface="Times New Roman" pitchFamily="18" charset="0"/>
            </a:endParaRPr>
          </a:p>
        </p:txBody>
      </p:sp>
      <p:graphicFrame>
        <p:nvGraphicFramePr>
          <p:cNvPr id="344071" name="Object 7"/>
          <p:cNvGraphicFramePr>
            <a:graphicFrameLocks noChangeAspect="1"/>
          </p:cNvGraphicFramePr>
          <p:nvPr/>
        </p:nvGraphicFramePr>
        <p:xfrm>
          <a:off x="5381625" y="819150"/>
          <a:ext cx="485775" cy="385763"/>
        </p:xfrm>
        <a:graphic>
          <a:graphicData uri="http://schemas.openxmlformats.org/presentationml/2006/ole">
            <p:oleObj spid="_x0000_s260099" name="Clip" r:id="rId4" imgW="1305000" imgH="1085760" progId="">
              <p:embed/>
            </p:oleObj>
          </a:graphicData>
        </a:graphic>
      </p:graphicFrame>
      <p:sp>
        <p:nvSpPr>
          <p:cNvPr id="344072" name="Text Box 8"/>
          <p:cNvSpPr txBox="1">
            <a:spLocks noChangeArrowheads="1"/>
          </p:cNvSpPr>
          <p:nvPr/>
        </p:nvSpPr>
        <p:spPr bwMode="auto">
          <a:xfrm>
            <a:off x="5267325" y="4460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73" name="Line 9"/>
          <p:cNvSpPr>
            <a:spLocks noChangeShapeType="1"/>
          </p:cNvSpPr>
          <p:nvPr/>
        </p:nvSpPr>
        <p:spPr bwMode="auto">
          <a:xfrm>
            <a:off x="3090863" y="1768475"/>
            <a:ext cx="1757362" cy="414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4" name="Line 10"/>
          <p:cNvSpPr>
            <a:spLocks noChangeShapeType="1"/>
          </p:cNvSpPr>
          <p:nvPr/>
        </p:nvSpPr>
        <p:spPr bwMode="auto">
          <a:xfrm>
            <a:off x="3090863" y="1235075"/>
            <a:ext cx="9525" cy="437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5" name="Line 11"/>
          <p:cNvSpPr>
            <a:spLocks noChangeShapeType="1"/>
          </p:cNvSpPr>
          <p:nvPr/>
        </p:nvSpPr>
        <p:spPr bwMode="auto">
          <a:xfrm>
            <a:off x="5605463" y="1311275"/>
            <a:ext cx="22225" cy="435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076" name="Line 12"/>
          <p:cNvSpPr>
            <a:spLocks noChangeShapeType="1"/>
          </p:cNvSpPr>
          <p:nvPr/>
        </p:nvSpPr>
        <p:spPr bwMode="auto">
          <a:xfrm flipH="1">
            <a:off x="3078163" y="21494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7" name="Text Box 13"/>
          <p:cNvSpPr txBox="1">
            <a:spLocks noChangeArrowheads="1"/>
          </p:cNvSpPr>
          <p:nvPr/>
        </p:nvSpPr>
        <p:spPr bwMode="auto">
          <a:xfrm>
            <a:off x="2795588" y="5576888"/>
            <a:ext cx="5950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</a:rPr>
              <a:t>tim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4078" name="Line 14"/>
          <p:cNvSpPr>
            <a:spLocks noChangeShapeType="1"/>
          </p:cNvSpPr>
          <p:nvPr/>
        </p:nvSpPr>
        <p:spPr bwMode="auto">
          <a:xfrm>
            <a:off x="3090863" y="19970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79" name="Line 15"/>
          <p:cNvSpPr>
            <a:spLocks noChangeShapeType="1"/>
          </p:cNvSpPr>
          <p:nvPr/>
        </p:nvSpPr>
        <p:spPr bwMode="auto">
          <a:xfrm>
            <a:off x="3090863" y="24542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0" name="Line 16"/>
          <p:cNvSpPr>
            <a:spLocks noChangeShapeType="1"/>
          </p:cNvSpPr>
          <p:nvPr/>
        </p:nvSpPr>
        <p:spPr bwMode="auto">
          <a:xfrm>
            <a:off x="3090863" y="2225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1" name="Line 17"/>
          <p:cNvSpPr>
            <a:spLocks noChangeShapeType="1"/>
          </p:cNvSpPr>
          <p:nvPr/>
        </p:nvSpPr>
        <p:spPr bwMode="auto">
          <a:xfrm flipH="1">
            <a:off x="3090863" y="26066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2" name="Line 18"/>
          <p:cNvSpPr>
            <a:spLocks noChangeShapeType="1"/>
          </p:cNvSpPr>
          <p:nvPr/>
        </p:nvSpPr>
        <p:spPr bwMode="auto">
          <a:xfrm flipH="1">
            <a:off x="3090863" y="28352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3" name="Line 19"/>
          <p:cNvSpPr>
            <a:spLocks noChangeShapeType="1"/>
          </p:cNvSpPr>
          <p:nvPr/>
        </p:nvSpPr>
        <p:spPr bwMode="auto">
          <a:xfrm flipH="1">
            <a:off x="3090863" y="306387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4" name="Text Box 20"/>
          <p:cNvSpPr txBox="1">
            <a:spLocks noChangeArrowheads="1"/>
          </p:cNvSpPr>
          <p:nvPr/>
        </p:nvSpPr>
        <p:spPr bwMode="auto">
          <a:xfrm>
            <a:off x="4764088" y="1935163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4085" name="Line 21"/>
          <p:cNvSpPr>
            <a:spLocks noChangeShapeType="1"/>
          </p:cNvSpPr>
          <p:nvPr/>
        </p:nvSpPr>
        <p:spPr bwMode="auto">
          <a:xfrm flipH="1">
            <a:off x="2819400" y="2894013"/>
            <a:ext cx="11113" cy="2479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6" name="Line 22"/>
          <p:cNvSpPr>
            <a:spLocks noChangeShapeType="1"/>
          </p:cNvSpPr>
          <p:nvPr/>
        </p:nvSpPr>
        <p:spPr bwMode="auto">
          <a:xfrm>
            <a:off x="2817813" y="2894013"/>
            <a:ext cx="138112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7" name="Line 23"/>
          <p:cNvSpPr>
            <a:spLocks noChangeShapeType="1"/>
          </p:cNvSpPr>
          <p:nvPr/>
        </p:nvSpPr>
        <p:spPr bwMode="auto">
          <a:xfrm>
            <a:off x="2832100" y="5375275"/>
            <a:ext cx="13811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2000"/>
          </a:p>
        </p:txBody>
      </p:sp>
      <p:sp>
        <p:nvSpPr>
          <p:cNvPr id="344088" name="Line 24"/>
          <p:cNvSpPr>
            <a:spLocks noChangeShapeType="1"/>
          </p:cNvSpPr>
          <p:nvPr/>
        </p:nvSpPr>
        <p:spPr bwMode="auto">
          <a:xfrm>
            <a:off x="3105150" y="38608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4089" name="Text Box 25"/>
          <p:cNvSpPr txBox="1">
            <a:spLocks noChangeArrowheads="1"/>
          </p:cNvSpPr>
          <p:nvPr/>
        </p:nvSpPr>
        <p:spPr bwMode="auto">
          <a:xfrm rot="714405">
            <a:off x="3540125" y="3916363"/>
            <a:ext cx="2030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Arial" charset="0"/>
              </a:rPr>
              <a:t>resend seq X2</a:t>
            </a:r>
          </a:p>
        </p:txBody>
      </p:sp>
      <p:sp>
        <p:nvSpPr>
          <p:cNvPr id="344091" name="Text Box 27"/>
          <p:cNvSpPr txBox="1">
            <a:spLocks noChangeArrowheads="1"/>
          </p:cNvSpPr>
          <p:nvPr/>
        </p:nvSpPr>
        <p:spPr bwMode="auto">
          <a:xfrm>
            <a:off x="2110533" y="1354138"/>
            <a:ext cx="103906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seq # x1</a:t>
            </a:r>
          </a:p>
        </p:txBody>
      </p:sp>
      <p:sp>
        <p:nvSpPr>
          <p:cNvPr id="344092" name="Text Box 28"/>
          <p:cNvSpPr txBox="1">
            <a:spLocks noChangeArrowheads="1"/>
          </p:cNvSpPr>
          <p:nvPr/>
        </p:nvSpPr>
        <p:spPr bwMode="auto">
          <a:xfrm>
            <a:off x="1993900" y="15890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2</a:t>
            </a:r>
          </a:p>
        </p:txBody>
      </p:sp>
      <p:sp>
        <p:nvSpPr>
          <p:cNvPr id="344093" name="Text Box 29"/>
          <p:cNvSpPr txBox="1">
            <a:spLocks noChangeArrowheads="1"/>
          </p:cNvSpPr>
          <p:nvPr/>
        </p:nvSpPr>
        <p:spPr bwMode="auto">
          <a:xfrm>
            <a:off x="1979613" y="1830388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3</a:t>
            </a:r>
          </a:p>
        </p:txBody>
      </p:sp>
      <p:sp>
        <p:nvSpPr>
          <p:cNvPr id="344094" name="Text Box 30"/>
          <p:cNvSpPr txBox="1">
            <a:spLocks noChangeArrowheads="1"/>
          </p:cNvSpPr>
          <p:nvPr/>
        </p:nvSpPr>
        <p:spPr bwMode="auto">
          <a:xfrm>
            <a:off x="1997075" y="2047875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4</a:t>
            </a:r>
          </a:p>
        </p:txBody>
      </p:sp>
      <p:sp>
        <p:nvSpPr>
          <p:cNvPr id="344095" name="Text Box 31"/>
          <p:cNvSpPr txBox="1">
            <a:spLocks noChangeArrowheads="1"/>
          </p:cNvSpPr>
          <p:nvPr/>
        </p:nvSpPr>
        <p:spPr bwMode="auto">
          <a:xfrm>
            <a:off x="1992313" y="226695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000"/>
              <a:t>seq # x5</a:t>
            </a:r>
          </a:p>
        </p:txBody>
      </p:sp>
      <p:sp>
        <p:nvSpPr>
          <p:cNvPr id="344096" name="Text Box 32"/>
          <p:cNvSpPr txBox="1">
            <a:spLocks noChangeArrowheads="1"/>
          </p:cNvSpPr>
          <p:nvPr/>
        </p:nvSpPr>
        <p:spPr bwMode="auto">
          <a:xfrm>
            <a:off x="5568950" y="1931988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7" name="Text Box 33"/>
          <p:cNvSpPr txBox="1">
            <a:spLocks noChangeArrowheads="1"/>
          </p:cNvSpPr>
          <p:nvPr/>
        </p:nvSpPr>
        <p:spPr bwMode="auto">
          <a:xfrm>
            <a:off x="5583238" y="24130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8" name="Text Box 34"/>
          <p:cNvSpPr txBox="1">
            <a:spLocks noChangeArrowheads="1"/>
          </p:cNvSpPr>
          <p:nvPr/>
        </p:nvSpPr>
        <p:spPr bwMode="auto">
          <a:xfrm>
            <a:off x="5578475" y="2640013"/>
            <a:ext cx="1185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099" name="Text Box 35"/>
          <p:cNvSpPr txBox="1">
            <a:spLocks noChangeArrowheads="1"/>
          </p:cNvSpPr>
          <p:nvPr/>
        </p:nvSpPr>
        <p:spPr bwMode="auto">
          <a:xfrm>
            <a:off x="5573713" y="2844800"/>
            <a:ext cx="11858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ACK x1</a:t>
            </a:r>
          </a:p>
        </p:txBody>
      </p:sp>
      <p:sp>
        <p:nvSpPr>
          <p:cNvPr id="344101" name="AutoShape 37"/>
          <p:cNvSpPr>
            <a:spLocks/>
          </p:cNvSpPr>
          <p:nvPr/>
        </p:nvSpPr>
        <p:spPr bwMode="auto">
          <a:xfrm>
            <a:off x="2944813" y="3306763"/>
            <a:ext cx="109537" cy="595312"/>
          </a:xfrm>
          <a:prstGeom prst="leftBrace">
            <a:avLst>
              <a:gd name="adj1" fmla="val 4529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344103" name="Text Box 39"/>
          <p:cNvSpPr txBox="1">
            <a:spLocks noChangeArrowheads="1"/>
          </p:cNvSpPr>
          <p:nvPr/>
        </p:nvSpPr>
        <p:spPr bwMode="auto">
          <a:xfrm>
            <a:off x="1154054" y="3171825"/>
            <a:ext cx="112242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2000"/>
              <a:t>triple</a:t>
            </a:r>
          </a:p>
          <a:p>
            <a:pPr algn="r"/>
            <a:r>
              <a:rPr lang="en-US" sz="2000"/>
              <a:t>duplicate</a:t>
            </a:r>
          </a:p>
          <a:p>
            <a:pPr algn="r"/>
            <a:r>
              <a:rPr lang="en-US" sz="2000"/>
              <a:t>ACKs</a:t>
            </a:r>
          </a:p>
        </p:txBody>
      </p:sp>
      <p:sp>
        <p:nvSpPr>
          <p:cNvPr id="344104" name="Line 40"/>
          <p:cNvSpPr>
            <a:spLocks noChangeShapeType="1"/>
          </p:cNvSpPr>
          <p:nvPr/>
        </p:nvSpPr>
        <p:spPr bwMode="auto">
          <a:xfrm flipH="1" flipV="1">
            <a:off x="2182813" y="3594100"/>
            <a:ext cx="765175" cy="111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 sz="2000"/>
          </a:p>
        </p:txBody>
      </p:sp>
      <p:sp>
        <p:nvSpPr>
          <p:cNvPr id="38" name="Title 37"/>
          <p:cNvSpPr>
            <a:spLocks noGrp="1"/>
          </p:cNvSpPr>
          <p:nvPr>
            <p:ph type="title"/>
          </p:nvPr>
        </p:nvSpPr>
        <p:spPr>
          <a:xfrm rot="5400000">
            <a:off x="6172200" y="2514600"/>
            <a:ext cx="3886200" cy="1143000"/>
          </a:xfrm>
        </p:spPr>
        <p:txBody>
          <a:bodyPr/>
          <a:lstStyle/>
          <a:p>
            <a:r>
              <a:rPr lang="en-US" dirty="0" smtClean="0"/>
              <a:t>Fast  Retransmi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112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112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flow control</a:t>
            </a:r>
            <a:endParaRPr lang="en-US" sz="2000"/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 </a:t>
            </a:r>
            <a:r>
              <a:rPr lang="en-US" sz="2400" dirty="0"/>
              <a:t>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 i="1">
                <a:solidFill>
                  <a:srgbClr val="FF0000"/>
                </a:solidFill>
              </a:rPr>
              <a:t>speed-matching service:</a:t>
            </a:r>
            <a:r>
              <a:rPr lang="en-US" sz="2400"/>
              <a:t> matching  send rate to receiving application’s drain rate</a:t>
            </a:r>
          </a:p>
        </p:txBody>
      </p:sp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6096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A</a:t>
            </a:r>
            <a:r>
              <a:rPr lang="en-US" sz="2400" dirty="0" smtClean="0">
                <a:latin typeface="+mn-lt"/>
              </a:rPr>
              <a:t>pp </a:t>
            </a:r>
            <a:r>
              <a:rPr lang="en-US" sz="2400" dirty="0">
                <a:latin typeface="+mn-lt"/>
              </a:rPr>
              <a:t>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4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262156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7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231775" y="3097213"/>
            <a:ext cx="4518025" cy="1330325"/>
            <a:chOff x="192" y="1884"/>
            <a:chExt cx="2846" cy="838"/>
          </a:xfrm>
        </p:grpSpPr>
        <p:sp>
          <p:nvSpPr>
            <p:cNvPr id="262159" name="Rectangle 15"/>
            <p:cNvSpPr>
              <a:spLocks noChangeArrowheads="1"/>
            </p:cNvSpPr>
            <p:nvPr/>
          </p:nvSpPr>
          <p:spPr bwMode="auto">
            <a:xfrm>
              <a:off x="923" y="1884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0" name="Line 16"/>
            <p:cNvSpPr>
              <a:spLocks noChangeShapeType="1"/>
            </p:cNvSpPr>
            <p:nvPr/>
          </p:nvSpPr>
          <p:spPr bwMode="auto">
            <a:xfrm>
              <a:off x="354" y="2292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1" name="Text Box 17"/>
            <p:cNvSpPr txBox="1">
              <a:spLocks noChangeArrowheads="1"/>
            </p:cNvSpPr>
            <p:nvPr/>
          </p:nvSpPr>
          <p:spPr bwMode="auto">
            <a:xfrm>
              <a:off x="192" y="2120"/>
              <a:ext cx="649" cy="3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IP</a:t>
              </a:r>
            </a:p>
            <a:p>
              <a:pPr algn="ctr"/>
              <a:r>
                <a:rPr lang="en-US" sz="1600" dirty="0" err="1"/>
                <a:t>datagrams</a:t>
              </a:r>
              <a:endParaRPr lang="en-US" sz="1600" dirty="0"/>
            </a:p>
          </p:txBody>
        </p:sp>
        <p:sp>
          <p:nvSpPr>
            <p:cNvPr id="262162" name="Rectangle 18"/>
            <p:cNvSpPr>
              <a:spLocks noChangeArrowheads="1"/>
            </p:cNvSpPr>
            <p:nvPr/>
          </p:nvSpPr>
          <p:spPr bwMode="auto">
            <a:xfrm>
              <a:off x="934" y="1892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63" name="Text Box 19"/>
            <p:cNvSpPr txBox="1">
              <a:spLocks noChangeArrowheads="1"/>
            </p:cNvSpPr>
            <p:nvPr/>
          </p:nvSpPr>
          <p:spPr bwMode="auto">
            <a:xfrm>
              <a:off x="1699" y="2131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2164" name="Text Box 20"/>
            <p:cNvSpPr txBox="1">
              <a:spLocks noChangeArrowheads="1"/>
            </p:cNvSpPr>
            <p:nvPr/>
          </p:nvSpPr>
          <p:spPr bwMode="auto">
            <a:xfrm>
              <a:off x="900" y="2058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2165" name="Line 21"/>
            <p:cNvSpPr>
              <a:spLocks noChangeShapeType="1"/>
            </p:cNvSpPr>
            <p:nvPr/>
          </p:nvSpPr>
          <p:spPr bwMode="auto">
            <a:xfrm>
              <a:off x="2359" y="2288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2166" name="Text Box 22"/>
            <p:cNvSpPr txBox="1">
              <a:spLocks noChangeArrowheads="1"/>
            </p:cNvSpPr>
            <p:nvPr/>
          </p:nvSpPr>
          <p:spPr bwMode="auto">
            <a:xfrm>
              <a:off x="2345" y="2102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/>
                <a:t>application</a:t>
              </a:r>
            </a:p>
            <a:p>
              <a:pPr algn="ctr"/>
              <a:r>
                <a:rPr lang="en-US" sz="1600" dirty="0"/>
                <a:t>proce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Flow </a:t>
            </a:r>
            <a:r>
              <a:rPr lang="en-US" dirty="0" smtClean="0"/>
              <a:t>Control</a:t>
            </a:r>
            <a:r>
              <a:rPr lang="en-US" dirty="0"/>
              <a:t>: </a:t>
            </a:r>
            <a:r>
              <a:rPr lang="en-US" dirty="0" smtClean="0"/>
              <a:t>How </a:t>
            </a:r>
            <a:r>
              <a:rPr lang="en-US" dirty="0"/>
              <a:t>it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26317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(suppose TCP receiver discards out-of-order segments)</a:t>
            </a:r>
          </a:p>
          <a:p>
            <a:r>
              <a:rPr lang="en-US" sz="2400" dirty="0"/>
              <a:t>unused buffer space:</a:t>
            </a:r>
            <a:endParaRPr lang="en-US" sz="2400" dirty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wnd</a:t>
            </a:r>
            <a:endParaRPr lang="en-US" sz="2000" dirty="0"/>
          </a:p>
          <a:p>
            <a:pPr>
              <a:buFont typeface="ZapfDingbats" pitchFamily="82" charset="2"/>
              <a:buNone/>
            </a:pPr>
            <a:r>
              <a:rPr lang="en-US" sz="2000" b="1" dirty="0">
                <a:latin typeface="Courier New" pitchFamily="49" charset="0"/>
              </a:rPr>
              <a:t>= </a:t>
            </a:r>
            <a:r>
              <a:rPr lang="en-US" sz="2000" b="1" dirty="0" err="1">
                <a:latin typeface="Courier New" pitchFamily="49" charset="0"/>
              </a:rPr>
              <a:t>RcvBuffer</a:t>
            </a:r>
            <a:r>
              <a:rPr lang="en-US" sz="2000" b="1" dirty="0">
                <a:latin typeface="Courier New" pitchFamily="49" charset="0"/>
              </a:rPr>
              <a:t>-[</a:t>
            </a:r>
            <a:r>
              <a:rPr lang="en-US" sz="2000" b="1" dirty="0" err="1">
                <a:latin typeface="Courier New" pitchFamily="49" charset="0"/>
              </a:rPr>
              <a:t>LastByteRcvd</a:t>
            </a:r>
            <a:r>
              <a:rPr lang="en-US" sz="2000" b="1" dirty="0">
                <a:latin typeface="Courier New" pitchFamily="49" charset="0"/>
              </a:rPr>
              <a:t> - </a:t>
            </a:r>
            <a:r>
              <a:rPr lang="en-US" sz="2000" b="1" dirty="0" err="1">
                <a:latin typeface="Courier New" pitchFamily="49" charset="0"/>
              </a:rPr>
              <a:t>LastByteRead</a:t>
            </a:r>
            <a:r>
              <a:rPr lang="en-US" sz="2000" b="1" dirty="0">
                <a:latin typeface="Courier New" pitchFamily="49" charset="0"/>
              </a:rPr>
              <a:t>]</a:t>
            </a:r>
          </a:p>
        </p:txBody>
      </p:sp>
      <p:sp>
        <p:nvSpPr>
          <p:cNvPr id="263172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 dirty="0"/>
              <a:t>R</a:t>
            </a:r>
            <a:r>
              <a:rPr lang="en-US" sz="2400" dirty="0" smtClean="0"/>
              <a:t>eceiver</a:t>
            </a:r>
            <a:r>
              <a:rPr lang="en-US" sz="2400" dirty="0"/>
              <a:t>: advertises unused buffer space by including </a:t>
            </a:r>
            <a:r>
              <a:rPr lang="en-US" sz="2000" dirty="0" err="1">
                <a:latin typeface="Courier" pitchFamily="49" charset="0"/>
              </a:rPr>
              <a:t>rwnd</a:t>
            </a:r>
            <a:r>
              <a:rPr lang="en-US" sz="2000" dirty="0">
                <a:latin typeface="Courier" pitchFamily="49" charset="0"/>
              </a:rPr>
              <a:t> </a:t>
            </a:r>
            <a:r>
              <a:rPr lang="en-US" sz="2400" dirty="0"/>
              <a:t>value in segment header</a:t>
            </a:r>
          </a:p>
          <a:p>
            <a:r>
              <a:rPr lang="en-US" sz="2400" dirty="0"/>
              <a:t>sender: limits # of </a:t>
            </a:r>
            <a:r>
              <a:rPr lang="en-US" sz="2400" dirty="0" err="1"/>
              <a:t>unACKed</a:t>
            </a:r>
            <a:r>
              <a:rPr lang="en-US" sz="2400" dirty="0"/>
              <a:t> bytes to </a:t>
            </a:r>
            <a:r>
              <a:rPr lang="en-US" sz="2000" dirty="0" err="1">
                <a:latin typeface="Courier New" pitchFamily="49" charset="0"/>
              </a:rPr>
              <a:t>rwnd</a:t>
            </a:r>
            <a:endParaRPr lang="en-US" sz="2000" dirty="0">
              <a:latin typeface="Courier New" pitchFamily="49" charset="0"/>
            </a:endParaRPr>
          </a:p>
          <a:p>
            <a:pPr lvl="1"/>
            <a:r>
              <a:rPr lang="en-US" sz="2000" dirty="0"/>
              <a:t>guarantees receiver’s buffer doesn’t overflow</a:t>
            </a:r>
            <a:endParaRPr lang="en-US" sz="2000" dirty="0">
              <a:latin typeface="Courier New" pitchFamily="49" charset="0"/>
            </a:endParaRPr>
          </a:p>
        </p:txBody>
      </p:sp>
      <p:grpSp>
        <p:nvGrpSpPr>
          <p:cNvPr id="2" name="Group 1046"/>
          <p:cNvGrpSpPr>
            <a:grpSpLocks/>
          </p:cNvGrpSpPr>
          <p:nvPr/>
        </p:nvGrpSpPr>
        <p:grpSpPr bwMode="auto">
          <a:xfrm>
            <a:off x="390525" y="1289050"/>
            <a:ext cx="4629150" cy="1870075"/>
            <a:chOff x="3073" y="2935"/>
            <a:chExt cx="2916" cy="1178"/>
          </a:xfrm>
        </p:grpSpPr>
        <p:sp>
          <p:nvSpPr>
            <p:cNvPr id="263174" name="Rectangle 1030"/>
            <p:cNvSpPr>
              <a:spLocks noChangeArrowheads="1"/>
            </p:cNvSpPr>
            <p:nvPr/>
          </p:nvSpPr>
          <p:spPr bwMode="auto">
            <a:xfrm>
              <a:off x="3804" y="2935"/>
              <a:ext cx="1433" cy="83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5" name="Line 1031"/>
            <p:cNvSpPr>
              <a:spLocks noChangeShapeType="1"/>
            </p:cNvSpPr>
            <p:nvPr/>
          </p:nvSpPr>
          <p:spPr bwMode="auto">
            <a:xfrm>
              <a:off x="3235" y="3343"/>
              <a:ext cx="576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76" name="Text Box 1032"/>
            <p:cNvSpPr txBox="1">
              <a:spLocks noChangeArrowheads="1"/>
            </p:cNvSpPr>
            <p:nvPr/>
          </p:nvSpPr>
          <p:spPr bwMode="auto">
            <a:xfrm>
              <a:off x="3073" y="3171"/>
              <a:ext cx="714" cy="40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/>
                <a:t>IP</a:t>
              </a:r>
            </a:p>
            <a:p>
              <a:pPr algn="ctr"/>
              <a:r>
                <a:rPr lang="en-US" sz="1800" dirty="0" err="1"/>
                <a:t>datagrams</a:t>
              </a:r>
              <a:endParaRPr lang="en-US" sz="1800" dirty="0"/>
            </a:p>
          </p:txBody>
        </p:sp>
        <p:sp>
          <p:nvSpPr>
            <p:cNvPr id="263177" name="Rectangle 1033"/>
            <p:cNvSpPr>
              <a:spLocks noChangeArrowheads="1"/>
            </p:cNvSpPr>
            <p:nvPr/>
          </p:nvSpPr>
          <p:spPr bwMode="auto">
            <a:xfrm>
              <a:off x="3815" y="2943"/>
              <a:ext cx="804" cy="82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178" name="Text Box 1034"/>
            <p:cNvSpPr txBox="1">
              <a:spLocks noChangeArrowheads="1"/>
            </p:cNvSpPr>
            <p:nvPr/>
          </p:nvSpPr>
          <p:spPr bwMode="auto">
            <a:xfrm>
              <a:off x="4580" y="3182"/>
              <a:ext cx="67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TCP data</a:t>
              </a:r>
            </a:p>
            <a:p>
              <a:r>
                <a:rPr lang="en-US" sz="1400"/>
                <a:t>(in buffer)</a:t>
              </a:r>
            </a:p>
          </p:txBody>
        </p:sp>
        <p:sp>
          <p:nvSpPr>
            <p:cNvPr id="263179" name="Text Box 1035"/>
            <p:cNvSpPr txBox="1">
              <a:spLocks noChangeArrowheads="1"/>
            </p:cNvSpPr>
            <p:nvPr/>
          </p:nvSpPr>
          <p:spPr bwMode="auto">
            <a:xfrm>
              <a:off x="3781" y="3109"/>
              <a:ext cx="85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(currently)</a:t>
              </a:r>
            </a:p>
            <a:p>
              <a:r>
                <a:rPr lang="en-US" sz="1400"/>
                <a:t>unused buffer</a:t>
              </a:r>
            </a:p>
            <a:p>
              <a:r>
                <a:rPr lang="en-US" sz="1400"/>
                <a:t>space</a:t>
              </a:r>
            </a:p>
          </p:txBody>
        </p:sp>
        <p:sp>
          <p:nvSpPr>
            <p:cNvPr id="263181" name="Line 1037"/>
            <p:cNvSpPr>
              <a:spLocks noChangeShapeType="1"/>
            </p:cNvSpPr>
            <p:nvPr/>
          </p:nvSpPr>
          <p:spPr bwMode="auto">
            <a:xfrm>
              <a:off x="5240" y="3339"/>
              <a:ext cx="489" cy="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2" name="Text Box 1038"/>
            <p:cNvSpPr txBox="1">
              <a:spLocks noChangeArrowheads="1"/>
            </p:cNvSpPr>
            <p:nvPr/>
          </p:nvSpPr>
          <p:spPr bwMode="auto">
            <a:xfrm>
              <a:off x="5296" y="3153"/>
              <a:ext cx="693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/>
              <a:r>
                <a:rPr lang="en-US" sz="1600" dirty="0"/>
                <a:t>application</a:t>
              </a:r>
            </a:p>
            <a:p>
              <a:pPr algn="r"/>
              <a:r>
                <a:rPr lang="en-US" sz="1600" dirty="0"/>
                <a:t>process</a:t>
              </a:r>
            </a:p>
          </p:txBody>
        </p:sp>
        <p:sp>
          <p:nvSpPr>
            <p:cNvPr id="263183" name="Text Box 1039"/>
            <p:cNvSpPr txBox="1">
              <a:spLocks noChangeArrowheads="1"/>
            </p:cNvSpPr>
            <p:nvPr/>
          </p:nvSpPr>
          <p:spPr bwMode="auto">
            <a:xfrm>
              <a:off x="4016" y="3786"/>
              <a:ext cx="3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wnd</a:t>
              </a:r>
            </a:p>
          </p:txBody>
        </p:sp>
        <p:sp>
          <p:nvSpPr>
            <p:cNvPr id="263184" name="Line 1040"/>
            <p:cNvSpPr>
              <a:spLocks noChangeShapeType="1"/>
            </p:cNvSpPr>
            <p:nvPr/>
          </p:nvSpPr>
          <p:spPr bwMode="auto">
            <a:xfrm>
              <a:off x="4359" y="3888"/>
              <a:ext cx="23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5" name="Line 1041"/>
            <p:cNvSpPr>
              <a:spLocks noChangeShapeType="1"/>
            </p:cNvSpPr>
            <p:nvPr/>
          </p:nvSpPr>
          <p:spPr bwMode="auto">
            <a:xfrm flipH="1">
              <a:off x="3819" y="3888"/>
              <a:ext cx="19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6" name="Text Box 1042"/>
            <p:cNvSpPr txBox="1">
              <a:spLocks noChangeArrowheads="1"/>
            </p:cNvSpPr>
            <p:nvPr/>
          </p:nvSpPr>
          <p:spPr bwMode="auto">
            <a:xfrm>
              <a:off x="4196" y="3921"/>
              <a:ext cx="6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FF0000"/>
                  </a:solidFill>
                </a:rPr>
                <a:t>RcvBuffer</a:t>
              </a:r>
            </a:p>
          </p:txBody>
        </p:sp>
        <p:sp>
          <p:nvSpPr>
            <p:cNvPr id="263187" name="Line 1043"/>
            <p:cNvSpPr>
              <a:spLocks noChangeShapeType="1"/>
            </p:cNvSpPr>
            <p:nvPr/>
          </p:nvSpPr>
          <p:spPr bwMode="auto">
            <a:xfrm flipV="1">
              <a:off x="4839" y="4014"/>
              <a:ext cx="381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3189" name="Line 1045"/>
            <p:cNvSpPr>
              <a:spLocks noChangeShapeType="1"/>
            </p:cNvSpPr>
            <p:nvPr/>
          </p:nvSpPr>
          <p:spPr bwMode="auto">
            <a:xfrm flipH="1" flipV="1">
              <a:off x="3825" y="4014"/>
              <a:ext cx="387" cy="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41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  <a:endParaRPr lang="en-US" sz="2000" b="1"/>
          </a:p>
          <a:p>
            <a:pPr lvl="1"/>
            <a:r>
              <a:rPr lang="en-US" sz="2000">
                <a:solidFill>
                  <a:srgbClr val="FF0000"/>
                </a:solidFill>
              </a:rPr>
              <a:t>connection management</a:t>
            </a:r>
            <a:endParaRPr lang="en-US" sz="2000"/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/>
              <a:t>TCP Connection Management</a:t>
            </a:r>
            <a:endParaRPr 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Recall:</a:t>
            </a:r>
            <a:r>
              <a:rPr lang="en-US" sz="2400" dirty="0"/>
              <a:t> </a:t>
            </a:r>
            <a:r>
              <a:rPr lang="en-US" sz="2000" dirty="0"/>
              <a:t>TCP sender, receiver establish “connection” before exchanging data segments</a:t>
            </a:r>
          </a:p>
          <a:p>
            <a:r>
              <a:rPr lang="en-US" sz="2000" dirty="0"/>
              <a:t>initialize TCP variables:</a:t>
            </a:r>
            <a:endParaRPr lang="en-US" sz="2400" dirty="0"/>
          </a:p>
          <a:p>
            <a:pPr lvl="1"/>
            <a:r>
              <a:rPr lang="en-US" sz="2000" dirty="0"/>
              <a:t>seq. #s</a:t>
            </a:r>
          </a:p>
          <a:p>
            <a:pPr lvl="1"/>
            <a:r>
              <a:rPr lang="en-US" sz="2000" dirty="0"/>
              <a:t>buffers, flow control info (e.g. </a:t>
            </a:r>
            <a:r>
              <a:rPr lang="en-US" sz="2000" b="1" dirty="0" err="1" smtClean="0">
                <a:latin typeface="Courier New" pitchFamily="49" charset="0"/>
              </a:rPr>
              <a:t>RcvWindow</a:t>
            </a:r>
            <a:r>
              <a:rPr lang="en-US" sz="2000" dirty="0" smtClean="0"/>
              <a:t>)</a:t>
            </a:r>
          </a:p>
          <a:p>
            <a:r>
              <a:rPr lang="en-US" sz="2000" i="1" dirty="0" smtClean="0">
                <a:solidFill>
                  <a:srgbClr val="009900"/>
                </a:solidFill>
              </a:rPr>
              <a:t>client</a:t>
            </a:r>
            <a:r>
              <a:rPr lang="en-US" sz="2000" i="1" dirty="0" smtClean="0"/>
              <a:t>:</a:t>
            </a:r>
            <a:r>
              <a:rPr lang="en-US" sz="2000" dirty="0" smtClean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Socket </a:t>
            </a:r>
            <a:r>
              <a:rPr lang="en-US" sz="1600" b="1" dirty="0" err="1">
                <a:latin typeface="Courier New" pitchFamily="49" charset="0"/>
              </a:rPr>
              <a:t>clientSocket</a:t>
            </a:r>
            <a:r>
              <a:rPr lang="en-US" sz="1600" b="1" dirty="0">
                <a:latin typeface="Courier New" pitchFamily="49" charset="0"/>
              </a:rPr>
              <a:t> = new   </a:t>
            </a:r>
            <a:r>
              <a:rPr lang="en-US" sz="1600" b="1" dirty="0" smtClean="0">
                <a:latin typeface="Courier New" pitchFamily="49" charset="0"/>
              </a:rPr>
              <a:t>Socket(“hostname”, port#);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000" i="1" dirty="0">
                <a:solidFill>
                  <a:srgbClr val="009900"/>
                </a:solidFill>
              </a:rPr>
              <a:t>server</a:t>
            </a:r>
            <a:r>
              <a:rPr lang="en-US" sz="2000" i="1" dirty="0"/>
              <a:t>:</a:t>
            </a:r>
            <a:r>
              <a:rPr lang="en-US" sz="2000" dirty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 dirty="0">
                <a:latin typeface="Courier New" pitchFamily="49" charset="0"/>
              </a:rPr>
              <a:t>  Socket </a:t>
            </a:r>
            <a:r>
              <a:rPr lang="en-US" sz="1600" b="1" dirty="0" err="1">
                <a:latin typeface="Courier New" pitchFamily="49" charset="0"/>
              </a:rPr>
              <a:t>connectionSocket</a:t>
            </a:r>
            <a:r>
              <a:rPr lang="en-US" sz="1600" b="1" dirty="0">
                <a:latin typeface="Courier New" pitchFamily="49" charset="0"/>
              </a:rPr>
              <a:t> = </a:t>
            </a:r>
            <a:r>
              <a:rPr lang="en-US" sz="1600" b="1" dirty="0" err="1">
                <a:latin typeface="Courier New" pitchFamily="49" charset="0"/>
              </a:rPr>
              <a:t>welcomeSocket.accept</a:t>
            </a:r>
            <a:r>
              <a:rPr lang="en-US" sz="1600" b="1" dirty="0">
                <a:latin typeface="Courier New" pitchFamily="49" charset="0"/>
              </a:rPr>
              <a:t>();</a:t>
            </a:r>
            <a:endParaRPr lang="en-US" sz="1600" dirty="0">
              <a:latin typeface="Arial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Three way handshake:</a:t>
            </a:r>
            <a:endParaRPr lang="en-US" sz="2400" dirty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/>
              <a:t>client host sends TCP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 segment to server</a:t>
            </a:r>
          </a:p>
          <a:p>
            <a:pPr lvl="1"/>
            <a:r>
              <a:rPr lang="en-US" sz="2000" dirty="0"/>
              <a:t>specifies initial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  <a:p>
            <a:pPr lvl="1"/>
            <a:r>
              <a:rPr lang="en-US" sz="2000" dirty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/>
              <a:t>server host receives </a:t>
            </a:r>
            <a:r>
              <a:rPr lang="en-US" sz="2000" dirty="0">
                <a:solidFill>
                  <a:srgbClr val="009900"/>
                </a:solidFill>
              </a:rPr>
              <a:t>SYN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 segment</a:t>
            </a:r>
          </a:p>
          <a:p>
            <a:pPr lvl="1">
              <a:spcBef>
                <a:spcPct val="40000"/>
              </a:spcBef>
            </a:pPr>
            <a:r>
              <a:rPr lang="en-US" sz="2000" dirty="0"/>
              <a:t>server allocates buffers</a:t>
            </a:r>
          </a:p>
          <a:p>
            <a:pPr lvl="1"/>
            <a:r>
              <a:rPr lang="en-US" sz="2000" dirty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dirty="0">
                <a:solidFill>
                  <a:srgbClr val="FF0000"/>
                </a:solidFill>
              </a:rPr>
              <a:t>Step 3:</a:t>
            </a:r>
            <a:r>
              <a:rPr lang="en-US" sz="2000" dirty="0"/>
              <a:t> client receives </a:t>
            </a:r>
            <a:r>
              <a:rPr lang="en-US" sz="2000" dirty="0">
                <a:solidFill>
                  <a:srgbClr val="009900"/>
                </a:solidFill>
              </a:rPr>
              <a:t>SYNACK</a:t>
            </a:r>
            <a:r>
              <a:rPr lang="en-US" sz="2000" dirty="0"/>
              <a:t>, replies with </a:t>
            </a:r>
            <a:r>
              <a:rPr lang="en-US" sz="2000" dirty="0">
                <a:solidFill>
                  <a:srgbClr val="009900"/>
                </a:solidFill>
              </a:rPr>
              <a:t>ACK</a:t>
            </a:r>
            <a:r>
              <a:rPr lang="en-US" sz="2000" dirty="0"/>
              <a:t>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dirty="0"/>
              <a:t>client closes socket: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lientSocket.close</a:t>
            </a:r>
            <a:r>
              <a:rPr lang="en-US" sz="2000" b="1" dirty="0">
                <a:latin typeface="Courier New" pitchFamily="49" charset="0"/>
              </a:rPr>
              <a:t>();</a:t>
            </a:r>
            <a:r>
              <a:rPr lang="en-US" sz="1800" dirty="0">
                <a:latin typeface="Arial" charset="0"/>
              </a:rPr>
              <a:t> </a:t>
            </a:r>
            <a:endParaRPr lang="en-US" sz="2400" u="sng" dirty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1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end system sends TCP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 control segment to server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2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Closes connection, send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19763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7638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261122" name="Clip" r:id="rId3" imgW="1305000" imgH="1085760" progId="">
                <p:embed/>
              </p:oleObj>
            </a:graphicData>
          </a:graphic>
        </p:graphicFrame>
        <p:sp>
          <p:nvSpPr>
            <p:cNvPr id="197639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764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261123" name="Clip" r:id="rId4" imgW="1305000" imgH="1085760" progId="">
                <p:embed/>
              </p:oleObj>
            </a:graphicData>
          </a:graphic>
        </p:graphicFrame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charset="0"/>
                </a:rPr>
                <a:t>ACK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>
                <a:solidFill>
                  <a:srgbClr val="FF0000"/>
                </a:solidFill>
              </a:rPr>
              <a:t>3.3 Connectionless transport: UDP</a:t>
            </a:r>
            <a:endParaRPr lang="en-US" sz="2400"/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88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3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client</a:t>
            </a:r>
            <a:r>
              <a:rPr lang="en-US" sz="2000" dirty="0"/>
              <a:t> receives </a:t>
            </a:r>
            <a:r>
              <a:rPr lang="en-US" sz="2000" dirty="0">
                <a:solidFill>
                  <a:srgbClr val="009900"/>
                </a:solidFill>
              </a:rPr>
              <a:t>FIN</a:t>
            </a:r>
            <a:r>
              <a:rPr lang="en-US" sz="2000" dirty="0"/>
              <a:t>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dirty="0"/>
              <a:t>Enters “timed wait” - will respond with ACK to received </a:t>
            </a:r>
            <a:r>
              <a:rPr lang="en-US" sz="2000" dirty="0">
                <a:solidFill>
                  <a:srgbClr val="009900"/>
                </a:solidFill>
              </a:rPr>
              <a:t>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ep 4:</a:t>
            </a:r>
            <a:r>
              <a:rPr lang="en-US" sz="24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server</a:t>
            </a:r>
            <a:r>
              <a:rPr lang="en-US" sz="2000" dirty="0"/>
              <a:t>, receives ACK.  Connection closed. </a:t>
            </a:r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p:oleObj spid="_x0000_s262146" name="Clip" r:id="rId3" imgW="1305000" imgH="1085760" progId="">
              <p:embed/>
            </p:oleObj>
          </a:graphicData>
        </a:graphic>
      </p:graphicFrame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8664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p:oleObj spid="_x0000_s262147" name="Clip" r:id="rId4" imgW="1305000" imgH="1085760" progId="">
              <p:embed/>
            </p:oleObj>
          </a:graphicData>
        </a:graphic>
      </p:graphicFrame>
      <p:sp>
        <p:nvSpPr>
          <p:cNvPr id="19866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ACK</a:t>
            </a:r>
          </a:p>
        </p:txBody>
      </p:sp>
      <p:sp>
        <p:nvSpPr>
          <p:cNvPr id="19867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8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19868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3533528-268A-44EA-A8C0-006A08420D44}" type="slidenum">
              <a:rPr lang="en-US"/>
              <a:pPr/>
              <a:t>81</a:t>
            </a:fld>
            <a:endParaRPr lang="en-US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dirty="0"/>
              <a:t>TCP Connection Management (</a:t>
            </a:r>
            <a:r>
              <a:rPr lang="en-US" sz="3600" dirty="0" smtClean="0"/>
              <a:t>cont.)</a:t>
            </a:r>
            <a:endParaRPr lang="en-US" dirty="0"/>
          </a:p>
        </p:txBody>
      </p:sp>
      <p:pic>
        <p:nvPicPr>
          <p:cNvPr id="199683" name="Picture 3" descr="transCli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</p:spPr>
      </p:pic>
      <p:pic>
        <p:nvPicPr>
          <p:cNvPr id="199684" name="Picture 4" descr="transServ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</p:spPr>
      </p:pic>
      <p:sp>
        <p:nvSpPr>
          <p:cNvPr id="199685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9686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>
                <a:solidFill>
                  <a:srgbClr val="FF0000"/>
                </a:solidFill>
              </a:rPr>
              <a:t>3.6</a:t>
            </a:r>
            <a:r>
              <a:rPr lang="en-US" sz="2400"/>
              <a:t> </a:t>
            </a:r>
            <a:r>
              <a:rPr lang="en-US" sz="2400">
                <a:solidFill>
                  <a:srgbClr val="FF0000"/>
                </a:solidFill>
              </a:rPr>
              <a:t>Principles of congestion control</a:t>
            </a:r>
            <a:endParaRPr lang="en-US" sz="2400"/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Congestion Control</a:t>
            </a:r>
            <a:endParaRPr 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6866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</a:rPr>
              <a:t>Congestion:</a:t>
            </a:r>
            <a:endParaRPr lang="en-US" sz="2400" dirty="0"/>
          </a:p>
          <a:p>
            <a:r>
              <a:rPr lang="en-US" sz="2400" dirty="0"/>
              <a:t>I</a:t>
            </a:r>
            <a:r>
              <a:rPr lang="en-US" sz="2400" dirty="0" smtClean="0"/>
              <a:t>nformally</a:t>
            </a:r>
            <a:r>
              <a:rPr lang="en-US" sz="2400" dirty="0"/>
              <a:t>: “too many sources sending too much data too fast for </a:t>
            </a:r>
            <a:r>
              <a:rPr lang="en-US" sz="2400" i="1" dirty="0">
                <a:solidFill>
                  <a:schemeClr val="accent2"/>
                </a:solidFill>
              </a:rPr>
              <a:t>network</a:t>
            </a:r>
            <a:r>
              <a:rPr lang="en-US" sz="2400" dirty="0"/>
              <a:t> to handle”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ifferent </a:t>
            </a:r>
            <a:r>
              <a:rPr lang="en-US" sz="2400" dirty="0"/>
              <a:t>from flow control!</a:t>
            </a:r>
          </a:p>
          <a:p>
            <a:r>
              <a:rPr lang="en-US" sz="2400" dirty="0"/>
              <a:t>M</a:t>
            </a:r>
            <a:r>
              <a:rPr lang="en-US" sz="2400" dirty="0" smtClean="0"/>
              <a:t>anifestations</a:t>
            </a:r>
            <a:r>
              <a:rPr lang="en-US" sz="2400" dirty="0"/>
              <a:t>:</a:t>
            </a:r>
          </a:p>
          <a:p>
            <a:pPr lvl="1"/>
            <a:r>
              <a:rPr lang="en-US" dirty="0" smtClean="0"/>
              <a:t>L</a:t>
            </a:r>
            <a:r>
              <a:rPr lang="en-US" dirty="0" smtClean="0"/>
              <a:t>ost </a:t>
            </a:r>
            <a:r>
              <a:rPr lang="en-US" dirty="0"/>
              <a:t>packets (buffer overflow at routers)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ong </a:t>
            </a:r>
            <a:r>
              <a:rPr lang="en-US" dirty="0"/>
              <a:t>delays (</a:t>
            </a:r>
            <a:r>
              <a:rPr lang="en-US" dirty="0" err="1"/>
              <a:t>queueing</a:t>
            </a:r>
            <a:r>
              <a:rPr lang="en-US" dirty="0"/>
              <a:t> in router buffers)</a:t>
            </a:r>
          </a:p>
          <a:p>
            <a:r>
              <a:rPr lang="en-US" sz="2400" dirty="0"/>
              <a:t>A</a:t>
            </a:r>
            <a:r>
              <a:rPr lang="en-US" sz="2400" dirty="0" smtClean="0"/>
              <a:t> “top-10” </a:t>
            </a:r>
            <a:r>
              <a:rPr lang="en-US" sz="2400" dirty="0"/>
              <a:t>problem!</a:t>
            </a: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1</a:t>
            </a:r>
            <a:r>
              <a:rPr lang="en-US" dirty="0"/>
              <a:t> 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2943225" cy="4648200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en-US" sz="2400" dirty="0" smtClean="0"/>
              <a:t>wo </a:t>
            </a:r>
            <a:r>
              <a:rPr lang="en-US" sz="2400" dirty="0"/>
              <a:t>senders, two receivers</a:t>
            </a:r>
          </a:p>
          <a:p>
            <a:r>
              <a:rPr lang="en-US" sz="2400" dirty="0"/>
              <a:t>O</a:t>
            </a:r>
            <a:r>
              <a:rPr lang="en-US" sz="2400" dirty="0" smtClean="0"/>
              <a:t>ne </a:t>
            </a:r>
            <a:r>
              <a:rPr lang="en-US" sz="2400" dirty="0"/>
              <a:t>router, infinite buffers </a:t>
            </a:r>
          </a:p>
          <a:p>
            <a:r>
              <a:rPr lang="en-US" sz="2400" dirty="0"/>
              <a:t>N</a:t>
            </a:r>
            <a:r>
              <a:rPr lang="en-US" sz="2400" dirty="0" smtClean="0"/>
              <a:t>o </a:t>
            </a:r>
            <a:r>
              <a:rPr lang="en-US" sz="2400" dirty="0"/>
              <a:t>retransmission</a:t>
            </a:r>
          </a:p>
          <a:p>
            <a:endParaRPr lang="en-US" sz="2400" dirty="0"/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15050" y="4019550"/>
            <a:ext cx="2790825" cy="2038350"/>
          </a:xfrm>
        </p:spPr>
        <p:txBody>
          <a:bodyPr/>
          <a:lstStyle/>
          <a:p>
            <a:r>
              <a:rPr lang="en-US" sz="2400" dirty="0"/>
              <a:t>L</a:t>
            </a:r>
            <a:r>
              <a:rPr lang="en-US" sz="2400" dirty="0" smtClean="0"/>
              <a:t>arge </a:t>
            </a:r>
            <a:r>
              <a:rPr lang="en-US" sz="2400" dirty="0"/>
              <a:t>delays when congested</a:t>
            </a:r>
          </a:p>
          <a:p>
            <a:r>
              <a:rPr lang="en-US" sz="2400" dirty="0"/>
              <a:t>M</a:t>
            </a:r>
            <a:r>
              <a:rPr lang="en-US" sz="2400" dirty="0" smtClean="0"/>
              <a:t>aximum </a:t>
            </a:r>
            <a:r>
              <a:rPr lang="en-US" sz="2400" dirty="0"/>
              <a:t>achievable throughput</a:t>
            </a:r>
          </a:p>
        </p:txBody>
      </p:sp>
      <p:pic>
        <p:nvPicPr>
          <p:cNvPr id="201734" name="Picture 6" descr="congestion_perf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3" y="4057650"/>
            <a:ext cx="5883275" cy="2146300"/>
          </a:xfrm>
          <a:prstGeom prst="rect">
            <a:avLst/>
          </a:prstGeom>
          <a:noFill/>
        </p:spPr>
      </p:pic>
      <p:grpSp>
        <p:nvGrpSpPr>
          <p:cNvPr id="2" name="Group 243"/>
          <p:cNvGrpSpPr>
            <a:grpSpLocks/>
          </p:cNvGrpSpPr>
          <p:nvPr/>
        </p:nvGrpSpPr>
        <p:grpSpPr bwMode="auto">
          <a:xfrm>
            <a:off x="3452813" y="1169988"/>
            <a:ext cx="5332412" cy="2559050"/>
            <a:chOff x="1448" y="2704"/>
            <a:chExt cx="3359" cy="1612"/>
          </a:xfrm>
        </p:grpSpPr>
        <p:sp>
          <p:nvSpPr>
            <p:cNvPr id="201735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6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7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38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39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40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201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20174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174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1749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750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751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6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754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5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6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7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8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59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0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1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2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3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4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5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6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7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8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69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0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1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2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3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4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5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6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7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8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79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0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1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2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3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4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5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6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7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8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89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0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1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2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794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5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6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7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8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799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00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01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802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9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201805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/>
                  <a:ahLst/>
                  <a:cxnLst>
                    <a:cxn ang="0">
                      <a:pos x="570" y="121"/>
                    </a:cxn>
                    <a:cxn ang="0">
                      <a:pos x="575" y="120"/>
                    </a:cxn>
                    <a:cxn ang="0">
                      <a:pos x="586" y="116"/>
                    </a:cxn>
                    <a:cxn ang="0">
                      <a:pos x="607" y="108"/>
                    </a:cxn>
                    <a:cxn ang="0">
                      <a:pos x="636" y="101"/>
                    </a:cxn>
                    <a:cxn ang="0">
                      <a:pos x="672" y="90"/>
                    </a:cxn>
                    <a:cxn ang="0">
                      <a:pos x="718" y="79"/>
                    </a:cxn>
                    <a:cxn ang="0">
                      <a:pos x="771" y="67"/>
                    </a:cxn>
                    <a:cxn ang="0">
                      <a:pos x="834" y="55"/>
                    </a:cxn>
                    <a:cxn ang="0">
                      <a:pos x="904" y="43"/>
                    </a:cxn>
                    <a:cxn ang="0">
                      <a:pos x="982" y="33"/>
                    </a:cxn>
                    <a:cxn ang="0">
                      <a:pos x="1071" y="22"/>
                    </a:cxn>
                    <a:cxn ang="0">
                      <a:pos x="1166" y="13"/>
                    </a:cxn>
                    <a:cxn ang="0">
                      <a:pos x="1271" y="7"/>
                    </a:cxn>
                    <a:cxn ang="0">
                      <a:pos x="1384" y="1"/>
                    </a:cxn>
                    <a:cxn ang="0">
                      <a:pos x="1506" y="0"/>
                    </a:cxn>
                    <a:cxn ang="0">
                      <a:pos x="1636" y="1"/>
                    </a:cxn>
                    <a:cxn ang="0">
                      <a:pos x="1692" y="233"/>
                    </a:cxn>
                    <a:cxn ang="0">
                      <a:pos x="1713" y="243"/>
                    </a:cxn>
                    <a:cxn ang="0">
                      <a:pos x="1758" y="274"/>
                    </a:cxn>
                    <a:cxn ang="0">
                      <a:pos x="1806" y="329"/>
                    </a:cxn>
                    <a:cxn ang="0">
                      <a:pos x="1836" y="409"/>
                    </a:cxn>
                    <a:cxn ang="0">
                      <a:pos x="1955" y="948"/>
                    </a:cxn>
                    <a:cxn ang="0">
                      <a:pos x="2003" y="1171"/>
                    </a:cxn>
                    <a:cxn ang="0">
                      <a:pos x="2011" y="1188"/>
                    </a:cxn>
                    <a:cxn ang="0">
                      <a:pos x="2022" y="1231"/>
                    </a:cxn>
                    <a:cxn ang="0">
                      <a:pos x="2021" y="1297"/>
                    </a:cxn>
                    <a:cxn ang="0">
                      <a:pos x="1992" y="1380"/>
                    </a:cxn>
                    <a:cxn ang="0">
                      <a:pos x="0" y="1328"/>
                    </a:cxn>
                    <a:cxn ang="0">
                      <a:pos x="199" y="1223"/>
                    </a:cxn>
                    <a:cxn ang="0">
                      <a:pos x="200" y="232"/>
                    </a:cxn>
                    <a:cxn ang="0">
                      <a:pos x="210" y="226"/>
                    </a:cxn>
                    <a:cxn ang="0">
                      <a:pos x="230" y="214"/>
                    </a:cxn>
                    <a:cxn ang="0">
                      <a:pos x="259" y="201"/>
                    </a:cxn>
                    <a:cxn ang="0">
                      <a:pos x="297" y="189"/>
                    </a:cxn>
                    <a:cxn ang="0">
                      <a:pos x="344" y="183"/>
                    </a:cxn>
                    <a:cxn ang="0">
                      <a:pos x="399" y="181"/>
                    </a:cxn>
                    <a:cxn ang="0">
                      <a:pos x="464" y="191"/>
                    </a:cxn>
                    <a:cxn ang="0">
                      <a:pos x="548" y="225"/>
                    </a:cxn>
                  </a:cxnLst>
                  <a:rect l="0" t="0" r="r" b="b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6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/>
                  <a:ahLst/>
                  <a:cxnLst>
                    <a:cxn ang="0">
                      <a:pos x="645" y="27"/>
                    </a:cxn>
                    <a:cxn ang="0">
                      <a:pos x="642" y="26"/>
                    </a:cxn>
                    <a:cxn ang="0">
                      <a:pos x="631" y="23"/>
                    </a:cxn>
                    <a:cxn ang="0">
                      <a:pos x="615" y="19"/>
                    </a:cxn>
                    <a:cxn ang="0">
                      <a:pos x="592" y="15"/>
                    </a:cxn>
                    <a:cxn ang="0">
                      <a:pos x="565" y="10"/>
                    </a:cxn>
                    <a:cxn ang="0">
                      <a:pos x="533" y="6"/>
                    </a:cxn>
                    <a:cxn ang="0">
                      <a:pos x="496" y="3"/>
                    </a:cxn>
                    <a:cxn ang="0">
                      <a:pos x="456" y="1"/>
                    </a:cxn>
                    <a:cxn ang="0">
                      <a:pos x="411" y="0"/>
                    </a:cxn>
                    <a:cxn ang="0">
                      <a:pos x="364" y="2"/>
                    </a:cxn>
                    <a:cxn ang="0">
                      <a:pos x="315" y="6"/>
                    </a:cxn>
                    <a:cxn ang="0">
                      <a:pos x="262" y="15"/>
                    </a:cxn>
                    <a:cxn ang="0">
                      <a:pos x="209" y="26"/>
                    </a:cxn>
                    <a:cxn ang="0">
                      <a:pos x="154" y="42"/>
                    </a:cxn>
                    <a:cxn ang="0">
                      <a:pos x="98" y="61"/>
                    </a:cxn>
                    <a:cxn ang="0">
                      <a:pos x="42" y="87"/>
                    </a:cxn>
                    <a:cxn ang="0">
                      <a:pos x="38" y="101"/>
                    </a:cxn>
                    <a:cxn ang="0">
                      <a:pos x="28" y="141"/>
                    </a:cxn>
                    <a:cxn ang="0">
                      <a:pos x="17" y="203"/>
                    </a:cxn>
                    <a:cxn ang="0">
                      <a:pos x="6" y="283"/>
                    </a:cxn>
                    <a:cxn ang="0">
                      <a:pos x="0" y="378"/>
                    </a:cxn>
                    <a:cxn ang="0">
                      <a:pos x="5" y="484"/>
                    </a:cxn>
                    <a:cxn ang="0">
                      <a:pos x="21" y="599"/>
                    </a:cxn>
                    <a:cxn ang="0">
                      <a:pos x="54" y="716"/>
                    </a:cxn>
                    <a:cxn ang="0">
                      <a:pos x="58" y="716"/>
                    </a:cxn>
                    <a:cxn ang="0">
                      <a:pos x="66" y="715"/>
                    </a:cxn>
                    <a:cxn ang="0">
                      <a:pos x="80" y="713"/>
                    </a:cxn>
                    <a:cxn ang="0">
                      <a:pos x="99" y="712"/>
                    </a:cxn>
                    <a:cxn ang="0">
                      <a:pos x="124" y="710"/>
                    </a:cxn>
                    <a:cxn ang="0">
                      <a:pos x="153" y="708"/>
                    </a:cxn>
                    <a:cxn ang="0">
                      <a:pos x="188" y="707"/>
                    </a:cxn>
                    <a:cxn ang="0">
                      <a:pos x="225" y="706"/>
                    </a:cxn>
                    <a:cxn ang="0">
                      <a:pos x="267" y="705"/>
                    </a:cxn>
                    <a:cxn ang="0">
                      <a:pos x="313" y="706"/>
                    </a:cxn>
                    <a:cxn ang="0">
                      <a:pos x="362" y="707"/>
                    </a:cxn>
                    <a:cxn ang="0">
                      <a:pos x="415" y="709"/>
                    </a:cxn>
                    <a:cxn ang="0">
                      <a:pos x="470" y="713"/>
                    </a:cxn>
                    <a:cxn ang="0">
                      <a:pos x="528" y="719"/>
                    </a:cxn>
                    <a:cxn ang="0">
                      <a:pos x="588" y="726"/>
                    </a:cxn>
                    <a:cxn ang="0">
                      <a:pos x="650" y="735"/>
                    </a:cxn>
                    <a:cxn ang="0">
                      <a:pos x="647" y="713"/>
                    </a:cxn>
                    <a:cxn ang="0">
                      <a:pos x="641" y="655"/>
                    </a:cxn>
                    <a:cxn ang="0">
                      <a:pos x="631" y="568"/>
                    </a:cxn>
                    <a:cxn ang="0">
                      <a:pos x="623" y="462"/>
                    </a:cxn>
                    <a:cxn ang="0">
                      <a:pos x="618" y="345"/>
                    </a:cxn>
                    <a:cxn ang="0">
                      <a:pos x="618" y="229"/>
                    </a:cxn>
                    <a:cxn ang="0">
                      <a:pos x="627" y="119"/>
                    </a:cxn>
                    <a:cxn ang="0">
                      <a:pos x="645" y="27"/>
                    </a:cxn>
                  </a:cxnLst>
                  <a:rect l="0" t="0" r="r" b="b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7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/>
                  <a:ahLst/>
                  <a:cxnLst>
                    <a:cxn ang="0">
                      <a:pos x="6" y="552"/>
                    </a:cxn>
                    <a:cxn ang="0">
                      <a:pos x="0" y="642"/>
                    </a:cxn>
                    <a:cxn ang="0">
                      <a:pos x="698" y="731"/>
                    </a:cxn>
                    <a:cxn ang="0">
                      <a:pos x="703" y="729"/>
                    </a:cxn>
                    <a:cxn ang="0">
                      <a:pos x="717" y="722"/>
                    </a:cxn>
                    <a:cxn ang="0">
                      <a:pos x="740" y="710"/>
                    </a:cxn>
                    <a:cxn ang="0">
                      <a:pos x="768" y="694"/>
                    </a:cxn>
                    <a:cxn ang="0">
                      <a:pos x="801" y="672"/>
                    </a:cxn>
                    <a:cxn ang="0">
                      <a:pos x="838" y="645"/>
                    </a:cxn>
                    <a:cxn ang="0">
                      <a:pos x="876" y="614"/>
                    </a:cxn>
                    <a:cxn ang="0">
                      <a:pos x="915" y="577"/>
                    </a:cxn>
                    <a:cxn ang="0">
                      <a:pos x="953" y="536"/>
                    </a:cxn>
                    <a:cxn ang="0">
                      <a:pos x="988" y="491"/>
                    </a:cxn>
                    <a:cxn ang="0">
                      <a:pos x="1018" y="439"/>
                    </a:cxn>
                    <a:cxn ang="0">
                      <a:pos x="1043" y="383"/>
                    </a:cxn>
                    <a:cxn ang="0">
                      <a:pos x="1061" y="322"/>
                    </a:cxn>
                    <a:cxn ang="0">
                      <a:pos x="1071" y="255"/>
                    </a:cxn>
                    <a:cxn ang="0">
                      <a:pos x="1070" y="185"/>
                    </a:cxn>
                    <a:cxn ang="0">
                      <a:pos x="1057" y="108"/>
                    </a:cxn>
                    <a:cxn ang="0">
                      <a:pos x="1055" y="104"/>
                    </a:cxn>
                    <a:cxn ang="0">
                      <a:pos x="1049" y="92"/>
                    </a:cxn>
                    <a:cxn ang="0">
                      <a:pos x="1037" y="76"/>
                    </a:cxn>
                    <a:cxn ang="0">
                      <a:pos x="1022" y="57"/>
                    </a:cxn>
                    <a:cxn ang="0">
                      <a:pos x="1002" y="37"/>
                    </a:cxn>
                    <a:cxn ang="0">
                      <a:pos x="979" y="20"/>
                    </a:cxn>
                    <a:cxn ang="0">
                      <a:pos x="951" y="7"/>
                    </a:cxn>
                    <a:cxn ang="0">
                      <a:pos x="919" y="0"/>
                    </a:cxn>
                    <a:cxn ang="0">
                      <a:pos x="924" y="12"/>
                    </a:cxn>
                    <a:cxn ang="0">
                      <a:pos x="934" y="44"/>
                    </a:cxn>
                    <a:cxn ang="0">
                      <a:pos x="947" y="94"/>
                    </a:cxn>
                    <a:cxn ang="0">
                      <a:pos x="958" y="159"/>
                    </a:cxn>
                    <a:cxn ang="0">
                      <a:pos x="961" y="238"/>
                    </a:cxn>
                    <a:cxn ang="0">
                      <a:pos x="953" y="324"/>
                    </a:cxn>
                    <a:cxn ang="0">
                      <a:pos x="928" y="418"/>
                    </a:cxn>
                    <a:cxn ang="0">
                      <a:pos x="884" y="516"/>
                    </a:cxn>
                    <a:cxn ang="0">
                      <a:pos x="883" y="518"/>
                    </a:cxn>
                    <a:cxn ang="0">
                      <a:pos x="879" y="521"/>
                    </a:cxn>
                    <a:cxn ang="0">
                      <a:pos x="872" y="526"/>
                    </a:cxn>
                    <a:cxn ang="0">
                      <a:pos x="862" y="534"/>
                    </a:cxn>
                    <a:cxn ang="0">
                      <a:pos x="851" y="541"/>
                    </a:cxn>
                    <a:cxn ang="0">
                      <a:pos x="837" y="550"/>
                    </a:cxn>
                    <a:cxn ang="0">
                      <a:pos x="819" y="559"/>
                    </a:cxn>
                    <a:cxn ang="0">
                      <a:pos x="800" y="567"/>
                    </a:cxn>
                    <a:cxn ang="0">
                      <a:pos x="778" y="575"/>
                    </a:cxn>
                    <a:cxn ang="0">
                      <a:pos x="754" y="582"/>
                    </a:cxn>
                    <a:cxn ang="0">
                      <a:pos x="727" y="588"/>
                    </a:cxn>
                    <a:cxn ang="0">
                      <a:pos x="697" y="592"/>
                    </a:cxn>
                    <a:cxn ang="0">
                      <a:pos x="666" y="593"/>
                    </a:cxn>
                    <a:cxn ang="0">
                      <a:pos x="631" y="592"/>
                    </a:cxn>
                    <a:cxn ang="0">
                      <a:pos x="593" y="589"/>
                    </a:cxn>
                    <a:cxn ang="0">
                      <a:pos x="555" y="581"/>
                    </a:cxn>
                    <a:cxn ang="0">
                      <a:pos x="555" y="677"/>
                    </a:cxn>
                    <a:cxn ang="0">
                      <a:pos x="24" y="623"/>
                    </a:cxn>
                    <a:cxn ang="0">
                      <a:pos x="6" y="552"/>
                    </a:cxn>
                  </a:cxnLst>
                  <a:rect l="0" t="0" r="r" b="b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8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/>
                  <a:ahLst/>
                  <a:cxnLst>
                    <a:cxn ang="0">
                      <a:pos x="787" y="91"/>
                    </a:cxn>
                    <a:cxn ang="0">
                      <a:pos x="12" y="0"/>
                    </a:cxn>
                    <a:cxn ang="0">
                      <a:pos x="0" y="91"/>
                    </a:cxn>
                    <a:cxn ang="0">
                      <a:pos x="764" y="253"/>
                    </a:cxn>
                    <a:cxn ang="0">
                      <a:pos x="787" y="91"/>
                    </a:cxn>
                  </a:cxnLst>
                  <a:rect l="0" t="0" r="r" b="b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09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/>
                  <a:ahLst/>
                  <a:cxnLst>
                    <a:cxn ang="0">
                      <a:pos x="336" y="50"/>
                    </a:cxn>
                    <a:cxn ang="0">
                      <a:pos x="4" y="0"/>
                    </a:cxn>
                    <a:cxn ang="0">
                      <a:pos x="0" y="48"/>
                    </a:cxn>
                    <a:cxn ang="0">
                      <a:pos x="327" y="115"/>
                    </a:cxn>
                    <a:cxn ang="0">
                      <a:pos x="336" y="50"/>
                    </a:cxn>
                  </a:cxnLst>
                  <a:rect l="0" t="0" r="r" b="b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0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/>
                  <a:ahLst/>
                  <a:cxnLst>
                    <a:cxn ang="0">
                      <a:pos x="225" y="39"/>
                    </a:cxn>
                    <a:cxn ang="0">
                      <a:pos x="0" y="0"/>
                    </a:cxn>
                    <a:cxn ang="0">
                      <a:pos x="3" y="41"/>
                    </a:cxn>
                    <a:cxn ang="0">
                      <a:pos x="218" y="85"/>
                    </a:cxn>
                    <a:cxn ang="0">
                      <a:pos x="225" y="39"/>
                    </a:cxn>
                  </a:cxnLst>
                  <a:rect l="0" t="0" r="r" b="b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1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3" y="132"/>
                    </a:cxn>
                    <a:cxn ang="0">
                      <a:pos x="10" y="130"/>
                    </a:cxn>
                    <a:cxn ang="0">
                      <a:pos x="24" y="128"/>
                    </a:cxn>
                    <a:cxn ang="0">
                      <a:pos x="42" y="125"/>
                    </a:cxn>
                    <a:cxn ang="0">
                      <a:pos x="62" y="121"/>
                    </a:cxn>
                    <a:cxn ang="0">
                      <a:pos x="86" y="116"/>
                    </a:cxn>
                    <a:cxn ang="0">
                      <a:pos x="113" y="109"/>
                    </a:cxn>
                    <a:cxn ang="0">
                      <a:pos x="141" y="102"/>
                    </a:cxn>
                    <a:cxn ang="0">
                      <a:pos x="170" y="94"/>
                    </a:cxn>
                    <a:cxn ang="0">
                      <a:pos x="199" y="85"/>
                    </a:cxn>
                    <a:cxn ang="0">
                      <a:pos x="228" y="74"/>
                    </a:cxn>
                    <a:cxn ang="0">
                      <a:pos x="257" y="62"/>
                    </a:cxn>
                    <a:cxn ang="0">
                      <a:pos x="285" y="48"/>
                    </a:cxn>
                    <a:cxn ang="0">
                      <a:pos x="309" y="34"/>
                    </a:cxn>
                    <a:cxn ang="0">
                      <a:pos x="333" y="18"/>
                    </a:cxn>
                    <a:cxn ang="0">
                      <a:pos x="352" y="0"/>
                    </a:cxn>
                    <a:cxn ang="0">
                      <a:pos x="1325" y="223"/>
                    </a:cxn>
                    <a:cxn ang="0">
                      <a:pos x="1323" y="225"/>
                    </a:cxn>
                    <a:cxn ang="0">
                      <a:pos x="1318" y="230"/>
                    </a:cxn>
                    <a:cxn ang="0">
                      <a:pos x="1309" y="239"/>
                    </a:cxn>
                    <a:cxn ang="0">
                      <a:pos x="1297" y="250"/>
                    </a:cxn>
                    <a:cxn ang="0">
                      <a:pos x="1282" y="263"/>
                    </a:cxn>
                    <a:cxn ang="0">
                      <a:pos x="1265" y="278"/>
                    </a:cxn>
                    <a:cxn ang="0">
                      <a:pos x="1247" y="295"/>
                    </a:cxn>
                    <a:cxn ang="0">
                      <a:pos x="1225" y="312"/>
                    </a:cxn>
                    <a:cxn ang="0">
                      <a:pos x="1202" y="331"/>
                    </a:cxn>
                    <a:cxn ang="0">
                      <a:pos x="1179" y="349"/>
                    </a:cxn>
                    <a:cxn ang="0">
                      <a:pos x="1154" y="367"/>
                    </a:cxn>
                    <a:cxn ang="0">
                      <a:pos x="1128" y="385"/>
                    </a:cxn>
                    <a:cxn ang="0">
                      <a:pos x="1102" y="401"/>
                    </a:cxn>
                    <a:cxn ang="0">
                      <a:pos x="1077" y="415"/>
                    </a:cxn>
                    <a:cxn ang="0">
                      <a:pos x="1051" y="428"/>
                    </a:cxn>
                    <a:cxn ang="0">
                      <a:pos x="1026" y="439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2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/>
                  <a:ahLst/>
                  <a:cxnLst>
                    <a:cxn ang="0">
                      <a:pos x="47" y="209"/>
                    </a:cxn>
                    <a:cxn ang="0">
                      <a:pos x="472" y="84"/>
                    </a:cxn>
                    <a:cxn ang="0">
                      <a:pos x="215" y="0"/>
                    </a:cxn>
                    <a:cxn ang="0">
                      <a:pos x="5" y="24"/>
                    </a:cxn>
                    <a:cxn ang="0">
                      <a:pos x="0" y="197"/>
                    </a:cxn>
                    <a:cxn ang="0">
                      <a:pos x="47" y="209"/>
                    </a:cxn>
                  </a:cxnLst>
                  <a:rect l="0" t="0" r="r" b="b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3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/>
                  <a:ahLst/>
                  <a:cxnLst>
                    <a:cxn ang="0">
                      <a:pos x="251" y="23"/>
                    </a:cxn>
                    <a:cxn ang="0">
                      <a:pos x="250" y="22"/>
                    </a:cxn>
                    <a:cxn ang="0">
                      <a:pos x="246" y="20"/>
                    </a:cxn>
                    <a:cxn ang="0">
                      <a:pos x="239" y="18"/>
                    </a:cxn>
                    <a:cxn ang="0">
                      <a:pos x="230" y="15"/>
                    </a:cxn>
                    <a:cxn ang="0">
                      <a:pos x="218" y="11"/>
                    </a:cxn>
                    <a:cxn ang="0">
                      <a:pos x="205" y="7"/>
                    </a:cxn>
                    <a:cxn ang="0">
                      <a:pos x="190" y="4"/>
                    </a:cxn>
                    <a:cxn ang="0">
                      <a:pos x="173" y="1"/>
                    </a:cxn>
                    <a:cxn ang="0">
                      <a:pos x="155" y="0"/>
                    </a:cxn>
                    <a:cxn ang="0">
                      <a:pos x="134" y="0"/>
                    </a:cxn>
                    <a:cxn ang="0">
                      <a:pos x="114" y="2"/>
                    </a:cxn>
                    <a:cxn ang="0">
                      <a:pos x="92" y="5"/>
                    </a:cxn>
                    <a:cxn ang="0">
                      <a:pos x="70" y="12"/>
                    </a:cxn>
                    <a:cxn ang="0">
                      <a:pos x="47" y="20"/>
                    </a:cxn>
                    <a:cxn ang="0">
                      <a:pos x="23" y="32"/>
                    </a:cxn>
                    <a:cxn ang="0">
                      <a:pos x="0" y="47"/>
                    </a:cxn>
                    <a:cxn ang="0">
                      <a:pos x="0" y="999"/>
                    </a:cxn>
                    <a:cxn ang="0">
                      <a:pos x="1" y="999"/>
                    </a:cxn>
                    <a:cxn ang="0">
                      <a:pos x="6" y="999"/>
                    </a:cxn>
                    <a:cxn ang="0">
                      <a:pos x="14" y="998"/>
                    </a:cxn>
                    <a:cxn ang="0">
                      <a:pos x="23" y="997"/>
                    </a:cxn>
                    <a:cxn ang="0">
                      <a:pos x="35" y="995"/>
                    </a:cxn>
                    <a:cxn ang="0">
                      <a:pos x="49" y="993"/>
                    </a:cxn>
                    <a:cxn ang="0">
                      <a:pos x="65" y="990"/>
                    </a:cxn>
                    <a:cxn ang="0">
                      <a:pos x="83" y="985"/>
                    </a:cxn>
                    <a:cxn ang="0">
                      <a:pos x="102" y="980"/>
                    </a:cxn>
                    <a:cxn ang="0">
                      <a:pos x="121" y="973"/>
                    </a:cxn>
                    <a:cxn ang="0">
                      <a:pos x="143" y="966"/>
                    </a:cxn>
                    <a:cxn ang="0">
                      <a:pos x="164" y="956"/>
                    </a:cxn>
                    <a:cxn ang="0">
                      <a:pos x="186" y="945"/>
                    </a:cxn>
                    <a:cxn ang="0">
                      <a:pos x="208" y="934"/>
                    </a:cxn>
                    <a:cxn ang="0">
                      <a:pos x="230" y="919"/>
                    </a:cxn>
                    <a:cxn ang="0">
                      <a:pos x="251" y="903"/>
                    </a:cxn>
                    <a:cxn ang="0">
                      <a:pos x="251" y="23"/>
                    </a:cxn>
                  </a:cxnLst>
                  <a:rect l="0" t="0" r="r" b="b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4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/>
                  <a:ahLst/>
                  <a:cxnLst>
                    <a:cxn ang="0">
                      <a:pos x="215" y="20"/>
                    </a:cxn>
                    <a:cxn ang="0">
                      <a:pos x="214" y="19"/>
                    </a:cxn>
                    <a:cxn ang="0">
                      <a:pos x="211" y="18"/>
                    </a:cxn>
                    <a:cxn ang="0">
                      <a:pos x="205" y="15"/>
                    </a:cxn>
                    <a:cxn ang="0">
                      <a:pos x="197" y="12"/>
                    </a:cxn>
                    <a:cxn ang="0">
                      <a:pos x="187" y="9"/>
                    </a:cxn>
                    <a:cxn ang="0">
                      <a:pos x="176" y="6"/>
                    </a:cxn>
                    <a:cxn ang="0">
                      <a:pos x="163" y="4"/>
                    </a:cxn>
                    <a:cxn ang="0">
                      <a:pos x="149" y="1"/>
                    </a:cxn>
                    <a:cxn ang="0">
                      <a:pos x="133" y="0"/>
                    </a:cxn>
                    <a:cxn ang="0">
                      <a:pos x="115" y="0"/>
                    </a:cxn>
                    <a:cxn ang="0">
                      <a:pos x="98" y="1"/>
                    </a:cxn>
                    <a:cxn ang="0">
                      <a:pos x="79" y="5"/>
                    </a:cxn>
                    <a:cxn ang="0">
                      <a:pos x="60" y="10"/>
                    </a:cxn>
                    <a:cxn ang="0">
                      <a:pos x="40" y="18"/>
                    </a:cxn>
                    <a:cxn ang="0">
                      <a:pos x="21" y="27"/>
                    </a:cxn>
                    <a:cxn ang="0">
                      <a:pos x="0" y="40"/>
                    </a:cxn>
                    <a:cxn ang="0">
                      <a:pos x="0" y="843"/>
                    </a:cxn>
                    <a:cxn ang="0">
                      <a:pos x="1" y="843"/>
                    </a:cxn>
                    <a:cxn ang="0">
                      <a:pos x="6" y="843"/>
                    </a:cxn>
                    <a:cxn ang="0">
                      <a:pos x="12" y="842"/>
                    </a:cxn>
                    <a:cxn ang="0">
                      <a:pos x="21" y="841"/>
                    </a:cxn>
                    <a:cxn ang="0">
                      <a:pos x="30" y="840"/>
                    </a:cxn>
                    <a:cxn ang="0">
                      <a:pos x="43" y="838"/>
                    </a:cxn>
                    <a:cxn ang="0">
                      <a:pos x="56" y="835"/>
                    </a:cxn>
                    <a:cxn ang="0">
                      <a:pos x="71" y="831"/>
                    </a:cxn>
                    <a:cxn ang="0">
                      <a:pos x="87" y="826"/>
                    </a:cxn>
                    <a:cxn ang="0">
                      <a:pos x="105" y="821"/>
                    </a:cxn>
                    <a:cxn ang="0">
                      <a:pos x="123" y="814"/>
                    </a:cxn>
                    <a:cxn ang="0">
                      <a:pos x="141" y="806"/>
                    </a:cxn>
                    <a:cxn ang="0">
                      <a:pos x="159" y="797"/>
                    </a:cxn>
                    <a:cxn ang="0">
                      <a:pos x="179" y="786"/>
                    </a:cxn>
                    <a:cxn ang="0">
                      <a:pos x="197" y="774"/>
                    </a:cxn>
                    <a:cxn ang="0">
                      <a:pos x="215" y="760"/>
                    </a:cxn>
                    <a:cxn ang="0">
                      <a:pos x="215" y="20"/>
                    </a:cxn>
                  </a:cxnLst>
                  <a:rect l="0" t="0" r="r" b="b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5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/>
                  <a:ahLst/>
                  <a:cxnLst>
                    <a:cxn ang="0">
                      <a:pos x="180" y="16"/>
                    </a:cxn>
                    <a:cxn ang="0">
                      <a:pos x="179" y="16"/>
                    </a:cxn>
                    <a:cxn ang="0">
                      <a:pos x="176" y="14"/>
                    </a:cxn>
                    <a:cxn ang="0">
                      <a:pos x="172" y="12"/>
                    </a:cxn>
                    <a:cxn ang="0">
                      <a:pos x="165" y="10"/>
                    </a:cxn>
                    <a:cxn ang="0">
                      <a:pos x="157" y="8"/>
                    </a:cxn>
                    <a:cxn ang="0">
                      <a:pos x="147" y="4"/>
                    </a:cxn>
                    <a:cxn ang="0">
                      <a:pos x="136" y="2"/>
                    </a:cxn>
                    <a:cxn ang="0">
                      <a:pos x="125" y="0"/>
                    </a:cxn>
                    <a:cxn ang="0">
                      <a:pos x="111" y="0"/>
                    </a:cxn>
                    <a:cxn ang="0">
                      <a:pos x="97" y="0"/>
                    </a:cxn>
                    <a:cxn ang="0">
                      <a:pos x="81" y="1"/>
                    </a:cxn>
                    <a:cxn ang="0">
                      <a:pos x="66" y="3"/>
                    </a:cxn>
                    <a:cxn ang="0">
                      <a:pos x="50" y="8"/>
                    </a:cxn>
                    <a:cxn ang="0">
                      <a:pos x="33" y="14"/>
                    </a:cxn>
                    <a:cxn ang="0">
                      <a:pos x="17" y="23"/>
                    </a:cxn>
                    <a:cxn ang="0">
                      <a:pos x="0" y="33"/>
                    </a:cxn>
                    <a:cxn ang="0">
                      <a:pos x="0" y="685"/>
                    </a:cxn>
                    <a:cxn ang="0">
                      <a:pos x="1" y="685"/>
                    </a:cxn>
                    <a:cxn ang="0">
                      <a:pos x="4" y="685"/>
                    </a:cxn>
                    <a:cxn ang="0">
                      <a:pos x="9" y="684"/>
                    </a:cxn>
                    <a:cxn ang="0">
                      <a:pos x="17" y="683"/>
                    </a:cxn>
                    <a:cxn ang="0">
                      <a:pos x="26" y="682"/>
                    </a:cxn>
                    <a:cxn ang="0">
                      <a:pos x="35" y="681"/>
                    </a:cxn>
                    <a:cxn ang="0">
                      <a:pos x="47" y="678"/>
                    </a:cxn>
                    <a:cxn ang="0">
                      <a:pos x="60" y="676"/>
                    </a:cxn>
                    <a:cxn ang="0">
                      <a:pos x="73" y="671"/>
                    </a:cxn>
                    <a:cxn ang="0">
                      <a:pos x="87" y="667"/>
                    </a:cxn>
                    <a:cxn ang="0">
                      <a:pos x="102" y="662"/>
                    </a:cxn>
                    <a:cxn ang="0">
                      <a:pos x="118" y="655"/>
                    </a:cxn>
                    <a:cxn ang="0">
                      <a:pos x="133" y="648"/>
                    </a:cxn>
                    <a:cxn ang="0">
                      <a:pos x="149" y="639"/>
                    </a:cxn>
                    <a:cxn ang="0">
                      <a:pos x="165" y="628"/>
                    </a:cxn>
                    <a:cxn ang="0">
                      <a:pos x="180" y="617"/>
                    </a:cxn>
                    <a:cxn ang="0">
                      <a:pos x="180" y="16"/>
                    </a:cxn>
                  </a:cxnLst>
                  <a:rect l="0" t="0" r="r" b="b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6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/>
                  <a:ahLst/>
                  <a:cxnLst>
                    <a:cxn ang="0">
                      <a:pos x="146" y="14"/>
                    </a:cxn>
                    <a:cxn ang="0">
                      <a:pos x="143" y="12"/>
                    </a:cxn>
                    <a:cxn ang="0">
                      <a:pos x="134" y="8"/>
                    </a:cxn>
                    <a:cxn ang="0">
                      <a:pos x="120" y="4"/>
                    </a:cxn>
                    <a:cxn ang="0">
                      <a:pos x="101" y="1"/>
                    </a:cxn>
                    <a:cxn ang="0">
                      <a:pos x="79" y="0"/>
                    </a:cxn>
                    <a:cxn ang="0">
                      <a:pos x="54" y="3"/>
                    </a:cxn>
                    <a:cxn ang="0">
                      <a:pos x="27" y="11"/>
                    </a:cxn>
                    <a:cxn ang="0">
                      <a:pos x="0" y="27"/>
                    </a:cxn>
                    <a:cxn ang="0">
                      <a:pos x="0" y="530"/>
                    </a:cxn>
                    <a:cxn ang="0">
                      <a:pos x="3" y="530"/>
                    </a:cxn>
                    <a:cxn ang="0">
                      <a:pos x="14" y="529"/>
                    </a:cxn>
                    <a:cxn ang="0">
                      <a:pos x="29" y="526"/>
                    </a:cxn>
                    <a:cxn ang="0">
                      <a:pos x="49" y="521"/>
                    </a:cxn>
                    <a:cxn ang="0">
                      <a:pos x="71" y="514"/>
                    </a:cxn>
                    <a:cxn ang="0">
                      <a:pos x="96" y="505"/>
                    </a:cxn>
                    <a:cxn ang="0">
                      <a:pos x="121" y="492"/>
                    </a:cxn>
                    <a:cxn ang="0">
                      <a:pos x="146" y="475"/>
                    </a:cxn>
                    <a:cxn ang="0">
                      <a:pos x="146" y="14"/>
                    </a:cxn>
                  </a:cxnLst>
                  <a:rect l="0" t="0" r="r" b="b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7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/>
                  <a:ahLst/>
                  <a:cxnLst>
                    <a:cxn ang="0">
                      <a:pos x="109" y="10"/>
                    </a:cxn>
                    <a:cxn ang="0">
                      <a:pos x="107" y="9"/>
                    </a:cxn>
                    <a:cxn ang="0">
                      <a:pos x="100" y="6"/>
                    </a:cxn>
                    <a:cxn ang="0">
                      <a:pos x="89" y="2"/>
                    </a:cxn>
                    <a:cxn ang="0">
                      <a:pos x="75" y="0"/>
                    </a:cxn>
                    <a:cxn ang="0">
                      <a:pos x="59" y="0"/>
                    </a:cxn>
                    <a:cxn ang="0">
                      <a:pos x="39" y="2"/>
                    </a:cxn>
                    <a:cxn ang="0">
                      <a:pos x="20" y="9"/>
                    </a:cxn>
                    <a:cxn ang="0">
                      <a:pos x="0" y="21"/>
                    </a:cxn>
                    <a:cxn ang="0">
                      <a:pos x="0" y="373"/>
                    </a:cxn>
                    <a:cxn ang="0">
                      <a:pos x="2" y="373"/>
                    </a:cxn>
                    <a:cxn ang="0">
                      <a:pos x="9" y="372"/>
                    </a:cxn>
                    <a:cxn ang="0">
                      <a:pos x="21" y="369"/>
                    </a:cxn>
                    <a:cxn ang="0">
                      <a:pos x="36" y="366"/>
                    </a:cxn>
                    <a:cxn ang="0">
                      <a:pos x="53" y="362"/>
                    </a:cxn>
                    <a:cxn ang="0">
                      <a:pos x="72" y="354"/>
                    </a:cxn>
                    <a:cxn ang="0">
                      <a:pos x="90" y="343"/>
                    </a:cxn>
                    <a:cxn ang="0">
                      <a:pos x="109" y="331"/>
                    </a:cxn>
                    <a:cxn ang="0">
                      <a:pos x="109" y="10"/>
                    </a:cxn>
                  </a:cxnLst>
                  <a:rect l="0" t="0" r="r" b="b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8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/>
                  <a:ahLst/>
                  <a:cxnLst>
                    <a:cxn ang="0">
                      <a:pos x="75" y="6"/>
                    </a:cxn>
                    <a:cxn ang="0">
                      <a:pos x="73" y="5"/>
                    </a:cxn>
                    <a:cxn ang="0">
                      <a:pos x="69" y="4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1" y="0"/>
                    </a:cxn>
                    <a:cxn ang="0">
                      <a:pos x="28" y="1"/>
                    </a:cxn>
                    <a:cxn ang="0">
                      <a:pos x="14" y="6"/>
                    </a:cxn>
                    <a:cxn ang="0">
                      <a:pos x="0" y="14"/>
                    </a:cxn>
                    <a:cxn ang="0">
                      <a:pos x="0" y="216"/>
                    </a:cxn>
                    <a:cxn ang="0">
                      <a:pos x="2" y="216"/>
                    </a:cxn>
                    <a:cxn ang="0">
                      <a:pos x="7" y="215"/>
                    </a:cxn>
                    <a:cxn ang="0">
                      <a:pos x="15" y="214"/>
                    </a:cxn>
                    <a:cxn ang="0">
                      <a:pos x="25" y="211"/>
                    </a:cxn>
                    <a:cxn ang="0">
                      <a:pos x="37" y="208"/>
                    </a:cxn>
                    <a:cxn ang="0">
                      <a:pos x="50" y="203"/>
                    </a:cxn>
                    <a:cxn ang="0">
                      <a:pos x="63" y="195"/>
                    </a:cxn>
                    <a:cxn ang="0">
                      <a:pos x="75" y="187"/>
                    </a:cxn>
                    <a:cxn ang="0">
                      <a:pos x="75" y="6"/>
                    </a:cxn>
                  </a:cxnLst>
                  <a:rect l="0" t="0" r="r" b="b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19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/>
                  <a:ahLst/>
                  <a:cxnLst>
                    <a:cxn ang="0">
                      <a:pos x="55" y="111"/>
                    </a:cxn>
                    <a:cxn ang="0">
                      <a:pos x="66" y="110"/>
                    </a:cxn>
                    <a:cxn ang="0">
                      <a:pos x="76" y="106"/>
                    </a:cxn>
                    <a:cxn ang="0">
                      <a:pos x="85" y="101"/>
                    </a:cxn>
                    <a:cxn ang="0">
                      <a:pos x="94" y="94"/>
                    </a:cxn>
                    <a:cxn ang="0">
                      <a:pos x="100" y="86"/>
                    </a:cxn>
                    <a:cxn ang="0">
                      <a:pos x="106" y="77"/>
                    </a:cxn>
                    <a:cxn ang="0">
                      <a:pos x="109" y="66"/>
                    </a:cxn>
                    <a:cxn ang="0">
                      <a:pos x="110" y="56"/>
                    </a:cxn>
                    <a:cxn ang="0">
                      <a:pos x="109" y="44"/>
                    </a:cxn>
                    <a:cxn ang="0">
                      <a:pos x="106" y="34"/>
                    </a:cxn>
                    <a:cxn ang="0">
                      <a:pos x="100" y="24"/>
                    </a:cxn>
                    <a:cxn ang="0">
                      <a:pos x="94" y="17"/>
                    </a:cxn>
                    <a:cxn ang="0">
                      <a:pos x="85" y="9"/>
                    </a:cxn>
                    <a:cxn ang="0">
                      <a:pos x="76" y="5"/>
                    </a:cxn>
                    <a:cxn ang="0">
                      <a:pos x="66" y="2"/>
                    </a:cxn>
                    <a:cxn ang="0">
                      <a:pos x="55" y="0"/>
                    </a:cxn>
                    <a:cxn ang="0">
                      <a:pos x="44" y="2"/>
                    </a:cxn>
                    <a:cxn ang="0">
                      <a:pos x="33" y="5"/>
                    </a:cxn>
                    <a:cxn ang="0">
                      <a:pos x="25" y="9"/>
                    </a:cxn>
                    <a:cxn ang="0">
                      <a:pos x="16" y="17"/>
                    </a:cxn>
                    <a:cxn ang="0">
                      <a:pos x="10" y="24"/>
                    </a:cxn>
                    <a:cxn ang="0">
                      <a:pos x="4" y="34"/>
                    </a:cxn>
                    <a:cxn ang="0">
                      <a:pos x="1" y="44"/>
                    </a:cxn>
                    <a:cxn ang="0">
                      <a:pos x="0" y="56"/>
                    </a:cxn>
                    <a:cxn ang="0">
                      <a:pos x="1" y="66"/>
                    </a:cxn>
                    <a:cxn ang="0">
                      <a:pos x="4" y="77"/>
                    </a:cxn>
                    <a:cxn ang="0">
                      <a:pos x="10" y="86"/>
                    </a:cxn>
                    <a:cxn ang="0">
                      <a:pos x="16" y="94"/>
                    </a:cxn>
                    <a:cxn ang="0">
                      <a:pos x="25" y="101"/>
                    </a:cxn>
                    <a:cxn ang="0">
                      <a:pos x="33" y="106"/>
                    </a:cxn>
                    <a:cxn ang="0">
                      <a:pos x="44" y="110"/>
                    </a:cxn>
                    <a:cxn ang="0">
                      <a:pos x="55" y="111"/>
                    </a:cxn>
                  </a:cxnLst>
                  <a:rect l="0" t="0" r="r" b="b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0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7" y="55"/>
                    </a:cxn>
                    <a:cxn ang="0">
                      <a:pos x="38" y="53"/>
                    </a:cxn>
                    <a:cxn ang="0">
                      <a:pos x="48" y="46"/>
                    </a:cxn>
                    <a:cxn ang="0">
                      <a:pos x="53" y="37"/>
                    </a:cxn>
                    <a:cxn ang="0">
                      <a:pos x="55" y="27"/>
                    </a:cxn>
                    <a:cxn ang="0">
                      <a:pos x="53" y="16"/>
                    </a:cxn>
                    <a:cxn ang="0">
                      <a:pos x="48" y="7"/>
                    </a:cxn>
                    <a:cxn ang="0">
                      <a:pos x="38" y="2"/>
                    </a:cxn>
                    <a:cxn ang="0">
                      <a:pos x="27" y="0"/>
                    </a:cxn>
                    <a:cxn ang="0">
                      <a:pos x="16" y="2"/>
                    </a:cxn>
                    <a:cxn ang="0">
                      <a:pos x="8" y="7"/>
                    </a:cxn>
                    <a:cxn ang="0">
                      <a:pos x="2" y="16"/>
                    </a:cxn>
                    <a:cxn ang="0">
                      <a:pos x="0" y="27"/>
                    </a:cxn>
                    <a:cxn ang="0">
                      <a:pos x="2" y="37"/>
                    </a:cxn>
                    <a:cxn ang="0">
                      <a:pos x="8" y="46"/>
                    </a:cxn>
                    <a:cxn ang="0">
                      <a:pos x="16" y="53"/>
                    </a:cxn>
                    <a:cxn ang="0">
                      <a:pos x="27" y="55"/>
                    </a:cxn>
                  </a:cxnLst>
                  <a:rect l="0" t="0" r="r" b="b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1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/>
                  <a:ahLst/>
                  <a:cxnLst>
                    <a:cxn ang="0">
                      <a:pos x="28" y="55"/>
                    </a:cxn>
                    <a:cxn ang="0">
                      <a:pos x="39" y="53"/>
                    </a:cxn>
                    <a:cxn ang="0">
                      <a:pos x="47" y="47"/>
                    </a:cxn>
                    <a:cxn ang="0">
                      <a:pos x="53" y="39"/>
                    </a:cxn>
                    <a:cxn ang="0">
                      <a:pos x="55" y="28"/>
                    </a:cxn>
                    <a:cxn ang="0">
                      <a:pos x="53" y="17"/>
                    </a:cxn>
                    <a:cxn ang="0">
                      <a:pos x="47" y="8"/>
                    </a:cxn>
                    <a:cxn ang="0">
                      <a:pos x="39" y="2"/>
                    </a:cxn>
                    <a:cxn ang="0">
                      <a:pos x="28" y="0"/>
                    </a:cxn>
                    <a:cxn ang="0">
                      <a:pos x="17" y="2"/>
                    </a:cxn>
                    <a:cxn ang="0">
                      <a:pos x="9" y="8"/>
                    </a:cxn>
                    <a:cxn ang="0">
                      <a:pos x="2" y="17"/>
                    </a:cxn>
                    <a:cxn ang="0">
                      <a:pos x="0" y="28"/>
                    </a:cxn>
                    <a:cxn ang="0">
                      <a:pos x="2" y="39"/>
                    </a:cxn>
                    <a:cxn ang="0">
                      <a:pos x="9" y="47"/>
                    </a:cxn>
                    <a:cxn ang="0">
                      <a:pos x="17" y="53"/>
                    </a:cxn>
                    <a:cxn ang="0">
                      <a:pos x="28" y="55"/>
                    </a:cxn>
                  </a:cxnLst>
                  <a:rect l="0" t="0" r="r" b="b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2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/>
                  <a:ahLst/>
                  <a:cxnLst>
                    <a:cxn ang="0">
                      <a:pos x="48" y="15"/>
                    </a:cxn>
                    <a:cxn ang="0">
                      <a:pos x="44" y="30"/>
                    </a:cxn>
                    <a:cxn ang="0">
                      <a:pos x="33" y="73"/>
                    </a:cxn>
                    <a:cxn ang="0">
                      <a:pos x="19" y="140"/>
                    </a:cxn>
                    <a:cxn ang="0">
                      <a:pos x="7" y="229"/>
                    </a:cxn>
                    <a:cxn ang="0">
                      <a:pos x="0" y="337"/>
                    </a:cxn>
                    <a:cxn ang="0">
                      <a:pos x="1" y="462"/>
                    </a:cxn>
                    <a:cxn ang="0">
                      <a:pos x="14" y="602"/>
                    </a:cxn>
                    <a:cxn ang="0">
                      <a:pos x="43" y="752"/>
                    </a:cxn>
                    <a:cxn ang="0">
                      <a:pos x="150" y="746"/>
                    </a:cxn>
                    <a:cxn ang="0">
                      <a:pos x="146" y="724"/>
                    </a:cxn>
                    <a:cxn ang="0">
                      <a:pos x="135" y="663"/>
                    </a:cxn>
                    <a:cxn ang="0">
                      <a:pos x="123" y="574"/>
                    </a:cxn>
                    <a:cxn ang="0">
                      <a:pos x="111" y="463"/>
                    </a:cxn>
                    <a:cxn ang="0">
                      <a:pos x="104" y="342"/>
                    </a:cxn>
                    <a:cxn ang="0">
                      <a:pos x="107" y="220"/>
                    </a:cxn>
                    <a:cxn ang="0">
                      <a:pos x="124" y="106"/>
                    </a:cxn>
                    <a:cxn ang="0">
                      <a:pos x="156" y="9"/>
                    </a:cxn>
                    <a:cxn ang="0">
                      <a:pos x="156" y="8"/>
                    </a:cxn>
                    <a:cxn ang="0">
                      <a:pos x="156" y="6"/>
                    </a:cxn>
                    <a:cxn ang="0">
                      <a:pos x="154" y="4"/>
                    </a:cxn>
                    <a:cxn ang="0">
                      <a:pos x="147" y="0"/>
                    </a:cxn>
                    <a:cxn ang="0">
                      <a:pos x="134" y="0"/>
                    </a:cxn>
                    <a:cxn ang="0">
                      <a:pos x="115" y="1"/>
                    </a:cxn>
                    <a:cxn ang="0">
                      <a:pos x="87" y="7"/>
                    </a:cxn>
                    <a:cxn ang="0">
                      <a:pos x="48" y="15"/>
                    </a:cxn>
                  </a:cxnLst>
                  <a:rect l="0" t="0" r="r" b="b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3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/>
                  <a:ahLst/>
                  <a:cxnLst>
                    <a:cxn ang="0">
                      <a:pos x="212" y="6"/>
                    </a:cxn>
                    <a:cxn ang="0">
                      <a:pos x="206" y="11"/>
                    </a:cxn>
                    <a:cxn ang="0">
                      <a:pos x="192" y="33"/>
                    </a:cxn>
                    <a:cxn ang="0">
                      <a:pos x="174" y="77"/>
                    </a:cxn>
                    <a:cxn ang="0">
                      <a:pos x="156" y="148"/>
                    </a:cxn>
                    <a:cxn ang="0">
                      <a:pos x="141" y="254"/>
                    </a:cxn>
                    <a:cxn ang="0">
                      <a:pos x="133" y="401"/>
                    </a:cxn>
                    <a:cxn ang="0">
                      <a:pos x="137" y="593"/>
                    </a:cxn>
                    <a:cxn ang="0">
                      <a:pos x="158" y="839"/>
                    </a:cxn>
                    <a:cxn ang="0">
                      <a:pos x="38" y="839"/>
                    </a:cxn>
                    <a:cxn ang="0">
                      <a:pos x="34" y="814"/>
                    </a:cxn>
                    <a:cxn ang="0">
                      <a:pos x="24" y="746"/>
                    </a:cxn>
                    <a:cxn ang="0">
                      <a:pos x="12" y="645"/>
                    </a:cxn>
                    <a:cxn ang="0">
                      <a:pos x="3" y="521"/>
                    </a:cxn>
                    <a:cxn ang="0">
                      <a:pos x="0" y="384"/>
                    </a:cxn>
                    <a:cxn ang="0">
                      <a:pos x="6" y="244"/>
                    </a:cxn>
                    <a:cxn ang="0">
                      <a:pos x="29" y="114"/>
                    </a:cxn>
                    <a:cxn ang="0">
                      <a:pos x="68" y="0"/>
                    </a:cxn>
                    <a:cxn ang="0">
                      <a:pos x="212" y="6"/>
                    </a:cxn>
                  </a:cxnLst>
                  <a:rect l="0" t="0" r="r" b="b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4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/>
                  <a:ahLst/>
                  <a:cxnLst>
                    <a:cxn ang="0">
                      <a:pos x="43" y="12"/>
                    </a:cxn>
                    <a:cxn ang="0">
                      <a:pos x="39" y="25"/>
                    </a:cxn>
                    <a:cxn ang="0">
                      <a:pos x="30" y="62"/>
                    </a:cxn>
                    <a:cxn ang="0">
                      <a:pos x="19" y="122"/>
                    </a:cxn>
                    <a:cxn ang="0">
                      <a:pos x="7" y="199"/>
                    </a:cxn>
                    <a:cxn ang="0">
                      <a:pos x="0" y="294"/>
                    </a:cxn>
                    <a:cxn ang="0">
                      <a:pos x="1" y="403"/>
                    </a:cxn>
                    <a:cxn ang="0">
                      <a:pos x="12" y="524"/>
                    </a:cxn>
                    <a:cxn ang="0">
                      <a:pos x="38" y="656"/>
                    </a:cxn>
                    <a:cxn ang="0">
                      <a:pos x="132" y="650"/>
                    </a:cxn>
                    <a:cxn ang="0">
                      <a:pos x="127" y="631"/>
                    </a:cxn>
                    <a:cxn ang="0">
                      <a:pos x="119" y="578"/>
                    </a:cxn>
                    <a:cxn ang="0">
                      <a:pos x="107" y="499"/>
                    </a:cxn>
                    <a:cxn ang="0">
                      <a:pos x="97" y="403"/>
                    </a:cxn>
                    <a:cxn ang="0">
                      <a:pos x="92" y="297"/>
                    </a:cxn>
                    <a:cxn ang="0">
                      <a:pos x="94" y="192"/>
                    </a:cxn>
                    <a:cxn ang="0">
                      <a:pos x="108" y="91"/>
                    </a:cxn>
                    <a:cxn ang="0">
                      <a:pos x="137" y="7"/>
                    </a:cxn>
                    <a:cxn ang="0">
                      <a:pos x="137" y="6"/>
                    </a:cxn>
                    <a:cxn ang="0">
                      <a:pos x="137" y="4"/>
                    </a:cxn>
                    <a:cxn ang="0">
                      <a:pos x="135" y="2"/>
                    </a:cxn>
                    <a:cxn ang="0">
                      <a:pos x="129" y="0"/>
                    </a:cxn>
                    <a:cxn ang="0">
                      <a:pos x="119" y="0"/>
                    </a:cxn>
                    <a:cxn ang="0">
                      <a:pos x="101" y="1"/>
                    </a:cxn>
                    <a:cxn ang="0">
                      <a:pos x="77" y="5"/>
                    </a:cxn>
                    <a:cxn ang="0">
                      <a:pos x="43" y="12"/>
                    </a:cxn>
                  </a:cxnLst>
                  <a:rect l="0" t="0" r="r" b="b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5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/>
                  <a:ahLst/>
                  <a:cxnLst>
                    <a:cxn ang="0">
                      <a:pos x="36" y="11"/>
                    </a:cxn>
                    <a:cxn ang="0">
                      <a:pos x="33" y="21"/>
                    </a:cxn>
                    <a:cxn ang="0">
                      <a:pos x="24" y="53"/>
                    </a:cxn>
                    <a:cxn ang="0">
                      <a:pos x="15" y="103"/>
                    </a:cxn>
                    <a:cxn ang="0">
                      <a:pos x="5" y="169"/>
                    </a:cxn>
                    <a:cxn ang="0">
                      <a:pos x="0" y="250"/>
                    </a:cxn>
                    <a:cxn ang="0">
                      <a:pos x="1" y="344"/>
                    </a:cxn>
                    <a:cxn ang="0">
                      <a:pos x="10" y="448"/>
                    </a:cxn>
                    <a:cxn ang="0">
                      <a:pos x="32" y="560"/>
                    </a:cxn>
                    <a:cxn ang="0">
                      <a:pos x="112" y="555"/>
                    </a:cxn>
                    <a:cxn ang="0">
                      <a:pos x="108" y="538"/>
                    </a:cxn>
                    <a:cxn ang="0">
                      <a:pos x="101" y="493"/>
                    </a:cxn>
                    <a:cxn ang="0">
                      <a:pos x="91" y="426"/>
                    </a:cxn>
                    <a:cxn ang="0">
                      <a:pos x="82" y="344"/>
                    </a:cxn>
                    <a:cxn ang="0">
                      <a:pos x="77" y="255"/>
                    </a:cxn>
                    <a:cxn ang="0">
                      <a:pos x="79" y="164"/>
                    </a:cxn>
                    <a:cxn ang="0">
                      <a:pos x="91" y="79"/>
                    </a:cxn>
                    <a:cxn ang="0">
                      <a:pos x="116" y="6"/>
                    </a:cxn>
                    <a:cxn ang="0">
                      <a:pos x="116" y="5"/>
                    </a:cxn>
                    <a:cxn ang="0">
                      <a:pos x="116" y="4"/>
                    </a:cxn>
                    <a:cxn ang="0">
                      <a:pos x="114" y="2"/>
                    </a:cxn>
                    <a:cxn ang="0">
                      <a:pos x="109" y="0"/>
                    </a:cxn>
                    <a:cxn ang="0">
                      <a:pos x="100" y="0"/>
                    </a:cxn>
                    <a:cxn ang="0">
                      <a:pos x="86" y="1"/>
                    </a:cxn>
                    <a:cxn ang="0">
                      <a:pos x="65" y="4"/>
                    </a:cxn>
                    <a:cxn ang="0">
                      <a:pos x="36" y="11"/>
                    </a:cxn>
                  </a:cxnLst>
                  <a:rect l="0" t="0" r="r" b="b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6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/>
                  <a:ahLst/>
                  <a:cxnLst>
                    <a:cxn ang="0">
                      <a:pos x="30" y="9"/>
                    </a:cxn>
                    <a:cxn ang="0">
                      <a:pos x="27" y="17"/>
                    </a:cxn>
                    <a:cxn ang="0">
                      <a:pos x="20" y="44"/>
                    </a:cxn>
                    <a:cxn ang="0">
                      <a:pos x="12" y="85"/>
                    </a:cxn>
                    <a:cxn ang="0">
                      <a:pos x="4" y="140"/>
                    </a:cxn>
                    <a:cxn ang="0">
                      <a:pos x="0" y="207"/>
                    </a:cxn>
                    <a:cxn ang="0">
                      <a:pos x="0" y="285"/>
                    </a:cxn>
                    <a:cxn ang="0">
                      <a:pos x="9" y="370"/>
                    </a:cxn>
                    <a:cxn ang="0">
                      <a:pos x="26" y="463"/>
                    </a:cxn>
                    <a:cxn ang="0">
                      <a:pos x="93" y="460"/>
                    </a:cxn>
                    <a:cxn ang="0">
                      <a:pos x="89" y="446"/>
                    </a:cxn>
                    <a:cxn ang="0">
                      <a:pos x="83" y="408"/>
                    </a:cxn>
                    <a:cxn ang="0">
                      <a:pos x="75" y="353"/>
                    </a:cxn>
                    <a:cxn ang="0">
                      <a:pos x="68" y="285"/>
                    </a:cxn>
                    <a:cxn ang="0">
                      <a:pos x="65" y="211"/>
                    </a:cxn>
                    <a:cxn ang="0">
                      <a:pos x="67" y="136"/>
                    </a:cxn>
                    <a:cxn ang="0">
                      <a:pos x="76" y="65"/>
                    </a:cxn>
                    <a:cxn ang="0">
                      <a:pos x="97" y="5"/>
                    </a:cxn>
                    <a:cxn ang="0">
                      <a:pos x="97" y="4"/>
                    </a:cxn>
                    <a:cxn ang="0">
                      <a:pos x="97" y="3"/>
                    </a:cxn>
                    <a:cxn ang="0">
                      <a:pos x="95" y="1"/>
                    </a:cxn>
                    <a:cxn ang="0">
                      <a:pos x="91" y="0"/>
                    </a:cxn>
                    <a:cxn ang="0">
                      <a:pos x="84" y="0"/>
                    </a:cxn>
                    <a:cxn ang="0">
                      <a:pos x="71" y="0"/>
                    </a:cxn>
                    <a:cxn ang="0">
                      <a:pos x="54" y="3"/>
                    </a:cxn>
                    <a:cxn ang="0">
                      <a:pos x="30" y="9"/>
                    </a:cxn>
                  </a:cxnLst>
                  <a:rect l="0" t="0" r="r" b="b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7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/>
                  <a:ahLst/>
                  <a:cxnLst>
                    <a:cxn ang="0">
                      <a:pos x="24" y="8"/>
                    </a:cxn>
                    <a:cxn ang="0">
                      <a:pos x="22" y="15"/>
                    </a:cxn>
                    <a:cxn ang="0">
                      <a:pos x="17" y="36"/>
                    </a:cxn>
                    <a:cxn ang="0">
                      <a:pos x="10" y="68"/>
                    </a:cxn>
                    <a:cxn ang="0">
                      <a:pos x="4" y="112"/>
                    </a:cxn>
                    <a:cxn ang="0">
                      <a:pos x="0" y="164"/>
                    </a:cxn>
                    <a:cxn ang="0">
                      <a:pos x="0" y="226"/>
                    </a:cxn>
                    <a:cxn ang="0">
                      <a:pos x="7" y="294"/>
                    </a:cxn>
                    <a:cxn ang="0">
                      <a:pos x="21" y="367"/>
                    </a:cxn>
                    <a:cxn ang="0">
                      <a:pos x="74" y="364"/>
                    </a:cxn>
                    <a:cxn ang="0">
                      <a:pos x="71" y="353"/>
                    </a:cxn>
                    <a:cxn ang="0">
                      <a:pos x="66" y="323"/>
                    </a:cxn>
                    <a:cxn ang="0">
                      <a:pos x="60" y="280"/>
                    </a:cxn>
                    <a:cxn ang="0">
                      <a:pos x="54" y="226"/>
                    </a:cxn>
                    <a:cxn ang="0">
                      <a:pos x="51" y="168"/>
                    </a:cxn>
                    <a:cxn ang="0">
                      <a:pos x="53" y="107"/>
                    </a:cxn>
                    <a:cxn ang="0">
                      <a:pos x="61" y="52"/>
                    </a:cxn>
                    <a:cxn ang="0">
                      <a:pos x="77" y="5"/>
                    </a:cxn>
                    <a:cxn ang="0">
                      <a:pos x="77" y="5"/>
                    </a:cxn>
                    <a:cxn ang="0">
                      <a:pos x="77" y="2"/>
                    </a:cxn>
                    <a:cxn ang="0">
                      <a:pos x="76" y="1"/>
                    </a:cxn>
                    <a:cxn ang="0">
                      <a:pos x="72" y="0"/>
                    </a:cxn>
                    <a:cxn ang="0">
                      <a:pos x="66" y="0"/>
                    </a:cxn>
                    <a:cxn ang="0">
                      <a:pos x="56" y="1"/>
                    </a:cxn>
                    <a:cxn ang="0">
                      <a:pos x="43" y="4"/>
                    </a:cxn>
                    <a:cxn ang="0">
                      <a:pos x="24" y="8"/>
                    </a:cxn>
                  </a:cxnLst>
                  <a:rect l="0" t="0" r="r" b="b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8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/>
                  <a:ahLst/>
                  <a:cxnLst>
                    <a:cxn ang="0">
                      <a:pos x="17" y="5"/>
                    </a:cxn>
                    <a:cxn ang="0">
                      <a:pos x="16" y="10"/>
                    </a:cxn>
                    <a:cxn ang="0">
                      <a:pos x="12" y="25"/>
                    </a:cxn>
                    <a:cxn ang="0">
                      <a:pos x="6" y="49"/>
                    </a:cxn>
                    <a:cxn ang="0">
                      <a:pos x="2" y="82"/>
                    </a:cxn>
                    <a:cxn ang="0">
                      <a:pos x="0" y="122"/>
                    </a:cxn>
                    <a:cxn ang="0">
                      <a:pos x="0" y="166"/>
                    </a:cxn>
                    <a:cxn ang="0">
                      <a:pos x="4" y="217"/>
                    </a:cxn>
                    <a:cxn ang="0">
                      <a:pos x="15" y="271"/>
                    </a:cxn>
                    <a:cxn ang="0">
                      <a:pos x="54" y="268"/>
                    </a:cxn>
                    <a:cxn ang="0">
                      <a:pos x="52" y="261"/>
                    </a:cxn>
                    <a:cxn ang="0">
                      <a:pos x="48" y="238"/>
                    </a:cxn>
                    <a:cxn ang="0">
                      <a:pos x="44" y="206"/>
                    </a:cxn>
                    <a:cxn ang="0">
                      <a:pos x="40" y="166"/>
                    </a:cxn>
                    <a:cxn ang="0">
                      <a:pos x="37" y="123"/>
                    </a:cxn>
                    <a:cxn ang="0">
                      <a:pos x="39" y="78"/>
                    </a:cxn>
                    <a:cxn ang="0">
                      <a:pos x="44" y="37"/>
                    </a:cxn>
                    <a:cxn ang="0">
                      <a:pos x="56" y="3"/>
                    </a:cxn>
                    <a:cxn ang="0">
                      <a:pos x="56" y="3"/>
                    </a:cxn>
                    <a:cxn ang="0">
                      <a:pos x="56" y="2"/>
                    </a:cxn>
                    <a:cxn ang="0">
                      <a:pos x="55" y="1"/>
                    </a:cxn>
                    <a:cxn ang="0">
                      <a:pos x="52" y="0"/>
                    </a:cxn>
                    <a:cxn ang="0">
                      <a:pos x="48" y="0"/>
                    </a:cxn>
                    <a:cxn ang="0">
                      <a:pos x="42" y="0"/>
                    </a:cxn>
                    <a:cxn ang="0">
                      <a:pos x="31" y="2"/>
                    </a:cxn>
                    <a:cxn ang="0">
                      <a:pos x="17" y="5"/>
                    </a:cxn>
                  </a:cxnLst>
                  <a:rect l="0" t="0" r="r" b="b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29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/>
                  <a:ahLst/>
                  <a:cxnLst>
                    <a:cxn ang="0">
                      <a:pos x="186" y="6"/>
                    </a:cxn>
                    <a:cxn ang="0">
                      <a:pos x="182" y="11"/>
                    </a:cxn>
                    <a:cxn ang="0">
                      <a:pos x="169" y="29"/>
                    </a:cxn>
                    <a:cxn ang="0">
                      <a:pos x="153" y="67"/>
                    </a:cxn>
                    <a:cxn ang="0">
                      <a:pos x="137" y="130"/>
                    </a:cxn>
                    <a:cxn ang="0">
                      <a:pos x="124" y="221"/>
                    </a:cxn>
                    <a:cxn ang="0">
                      <a:pos x="117" y="350"/>
                    </a:cxn>
                    <a:cxn ang="0">
                      <a:pos x="122" y="517"/>
                    </a:cxn>
                    <a:cxn ang="0">
                      <a:pos x="139" y="732"/>
                    </a:cxn>
                    <a:cxn ang="0">
                      <a:pos x="34" y="732"/>
                    </a:cxn>
                    <a:cxn ang="0">
                      <a:pos x="31" y="711"/>
                    </a:cxn>
                    <a:cxn ang="0">
                      <a:pos x="22" y="651"/>
                    </a:cxn>
                    <a:cxn ang="0">
                      <a:pos x="12" y="563"/>
                    </a:cxn>
                    <a:cxn ang="0">
                      <a:pos x="3" y="454"/>
                    </a:cxn>
                    <a:cxn ang="0">
                      <a:pos x="0" y="335"/>
                    </a:cxn>
                    <a:cxn ang="0">
                      <a:pos x="6" y="213"/>
                    </a:cxn>
                    <a:cxn ang="0">
                      <a:pos x="25" y="98"/>
                    </a:cxn>
                    <a:cxn ang="0">
                      <a:pos x="60" y="0"/>
                    </a:cxn>
                    <a:cxn ang="0">
                      <a:pos x="186" y="6"/>
                    </a:cxn>
                  </a:cxnLst>
                  <a:rect l="0" t="0" r="r" b="b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0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/>
                  <a:ahLst/>
                  <a:cxnLst>
                    <a:cxn ang="0">
                      <a:pos x="158" y="4"/>
                    </a:cxn>
                    <a:cxn ang="0">
                      <a:pos x="153" y="9"/>
                    </a:cxn>
                    <a:cxn ang="0">
                      <a:pos x="144" y="25"/>
                    </a:cxn>
                    <a:cxn ang="0">
                      <a:pos x="130" y="57"/>
                    </a:cxn>
                    <a:cxn ang="0">
                      <a:pos x="116" y="110"/>
                    </a:cxn>
                    <a:cxn ang="0">
                      <a:pos x="105" y="189"/>
                    </a:cxn>
                    <a:cxn ang="0">
                      <a:pos x="100" y="298"/>
                    </a:cxn>
                    <a:cxn ang="0">
                      <a:pos x="103" y="441"/>
                    </a:cxn>
                    <a:cxn ang="0">
                      <a:pos x="118" y="625"/>
                    </a:cxn>
                    <a:cxn ang="0">
                      <a:pos x="29" y="625"/>
                    </a:cxn>
                    <a:cxn ang="0">
                      <a:pos x="25" y="607"/>
                    </a:cxn>
                    <a:cxn ang="0">
                      <a:pos x="18" y="556"/>
                    </a:cxn>
                    <a:cxn ang="0">
                      <a:pos x="9" y="480"/>
                    </a:cxn>
                    <a:cxn ang="0">
                      <a:pos x="2" y="387"/>
                    </a:cxn>
                    <a:cxn ang="0">
                      <a:pos x="0" y="286"/>
                    </a:cxn>
                    <a:cxn ang="0">
                      <a:pos x="5" y="182"/>
                    </a:cxn>
                    <a:cxn ang="0">
                      <a:pos x="21" y="84"/>
                    </a:cxn>
                    <a:cxn ang="0">
                      <a:pos x="51" y="0"/>
                    </a:cxn>
                    <a:cxn ang="0">
                      <a:pos x="158" y="4"/>
                    </a:cxn>
                  </a:cxnLst>
                  <a:rect l="0" t="0" r="r" b="b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1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/>
                  <a:ahLst/>
                  <a:cxnLst>
                    <a:cxn ang="0">
                      <a:pos x="131" y="4"/>
                    </a:cxn>
                    <a:cxn ang="0">
                      <a:pos x="128" y="7"/>
                    </a:cxn>
                    <a:cxn ang="0">
                      <a:pos x="119" y="21"/>
                    </a:cxn>
                    <a:cxn ang="0">
                      <a:pos x="109" y="47"/>
                    </a:cxn>
                    <a:cxn ang="0">
                      <a:pos x="97" y="91"/>
                    </a:cxn>
                    <a:cxn ang="0">
                      <a:pos x="88" y="156"/>
                    </a:cxn>
                    <a:cxn ang="0">
                      <a:pos x="84" y="247"/>
                    </a:cxn>
                    <a:cxn ang="0">
                      <a:pos x="86" y="366"/>
                    </a:cxn>
                    <a:cxn ang="0">
                      <a:pos x="99" y="517"/>
                    </a:cxn>
                    <a:cxn ang="0">
                      <a:pos x="25" y="517"/>
                    </a:cxn>
                    <a:cxn ang="0">
                      <a:pos x="23" y="502"/>
                    </a:cxn>
                    <a:cxn ang="0">
                      <a:pos x="16" y="460"/>
                    </a:cxn>
                    <a:cxn ang="0">
                      <a:pos x="9" y="397"/>
                    </a:cxn>
                    <a:cxn ang="0">
                      <a:pos x="2" y="320"/>
                    </a:cxn>
                    <a:cxn ang="0">
                      <a:pos x="0" y="236"/>
                    </a:cxn>
                    <a:cxn ang="0">
                      <a:pos x="4" y="151"/>
                    </a:cxn>
                    <a:cxn ang="0">
                      <a:pos x="18" y="70"/>
                    </a:cxn>
                    <a:cxn ang="0">
                      <a:pos x="43" y="0"/>
                    </a:cxn>
                    <a:cxn ang="0">
                      <a:pos x="131" y="4"/>
                    </a:cxn>
                  </a:cxnLst>
                  <a:rect l="0" t="0" r="r" b="b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2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/>
                  <a:ahLst/>
                  <a:cxnLst>
                    <a:cxn ang="0">
                      <a:pos x="104" y="4"/>
                    </a:cxn>
                    <a:cxn ang="0">
                      <a:pos x="101" y="7"/>
                    </a:cxn>
                    <a:cxn ang="0">
                      <a:pos x="94" y="17"/>
                    </a:cxn>
                    <a:cxn ang="0">
                      <a:pos x="86" y="38"/>
                    </a:cxn>
                    <a:cxn ang="0">
                      <a:pos x="76" y="73"/>
                    </a:cxn>
                    <a:cxn ang="0">
                      <a:pos x="69" y="125"/>
                    </a:cxn>
                    <a:cxn ang="0">
                      <a:pos x="65" y="196"/>
                    </a:cxn>
                    <a:cxn ang="0">
                      <a:pos x="67" y="291"/>
                    </a:cxn>
                    <a:cxn ang="0">
                      <a:pos x="77" y="411"/>
                    </a:cxn>
                    <a:cxn ang="0">
                      <a:pos x="19" y="411"/>
                    </a:cxn>
                    <a:cxn ang="0">
                      <a:pos x="17" y="399"/>
                    </a:cxn>
                    <a:cxn ang="0">
                      <a:pos x="11" y="365"/>
                    </a:cxn>
                    <a:cxn ang="0">
                      <a:pos x="6" y="316"/>
                    </a:cxn>
                    <a:cxn ang="0">
                      <a:pos x="2" y="255"/>
                    </a:cxn>
                    <a:cxn ang="0">
                      <a:pos x="0" y="188"/>
                    </a:cxn>
                    <a:cxn ang="0">
                      <a:pos x="4" y="120"/>
                    </a:cxn>
                    <a:cxn ang="0">
                      <a:pos x="15" y="55"/>
                    </a:cxn>
                    <a:cxn ang="0">
                      <a:pos x="34" y="0"/>
                    </a:cxn>
                    <a:cxn ang="0">
                      <a:pos x="104" y="4"/>
                    </a:cxn>
                  </a:cxnLst>
                  <a:rect l="0" t="0" r="r" b="b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3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/>
                  <a:ahLst/>
                  <a:cxnLst>
                    <a:cxn ang="0">
                      <a:pos x="76" y="2"/>
                    </a:cxn>
                    <a:cxn ang="0">
                      <a:pos x="74" y="4"/>
                    </a:cxn>
                    <a:cxn ang="0">
                      <a:pos x="70" y="12"/>
                    </a:cxn>
                    <a:cxn ang="0">
                      <a:pos x="62" y="28"/>
                    </a:cxn>
                    <a:cxn ang="0">
                      <a:pos x="56" y="53"/>
                    </a:cxn>
                    <a:cxn ang="0">
                      <a:pos x="51" y="92"/>
                    </a:cxn>
                    <a:cxn ang="0">
                      <a:pos x="49" y="145"/>
                    </a:cxn>
                    <a:cxn ang="0">
                      <a:pos x="50" y="214"/>
                    </a:cxn>
                    <a:cxn ang="0">
                      <a:pos x="57" y="302"/>
                    </a:cxn>
                    <a:cxn ang="0">
                      <a:pos x="14" y="302"/>
                    </a:cxn>
                    <a:cxn ang="0">
                      <a:pos x="13" y="294"/>
                    </a:cxn>
                    <a:cxn ang="0">
                      <a:pos x="9" y="269"/>
                    </a:cxn>
                    <a:cxn ang="0">
                      <a:pos x="4" y="232"/>
                    </a:cxn>
                    <a:cxn ang="0">
                      <a:pos x="1" y="188"/>
                    </a:cxn>
                    <a:cxn ang="0">
                      <a:pos x="0" y="138"/>
                    </a:cxn>
                    <a:cxn ang="0">
                      <a:pos x="2" y="89"/>
                    </a:cxn>
                    <a:cxn ang="0">
                      <a:pos x="10" y="41"/>
                    </a:cxn>
                    <a:cxn ang="0">
                      <a:pos x="25" y="0"/>
                    </a:cxn>
                    <a:cxn ang="0">
                      <a:pos x="76" y="2"/>
                    </a:cxn>
                  </a:cxnLst>
                  <a:rect l="0" t="0" r="r" b="b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4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5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/>
                  <a:ahLst/>
                  <a:cxnLst>
                    <a:cxn ang="0">
                      <a:pos x="35" y="41"/>
                    </a:cxn>
                    <a:cxn ang="0">
                      <a:pos x="32" y="49"/>
                    </a:cxn>
                    <a:cxn ang="0">
                      <a:pos x="25" y="74"/>
                    </a:cxn>
                    <a:cxn ang="0">
                      <a:pos x="17" y="112"/>
                    </a:cxn>
                    <a:cxn ang="0">
                      <a:pos x="8" y="163"/>
                    </a:cxn>
                    <a:cxn ang="0">
                      <a:pos x="2" y="223"/>
                    </a:cxn>
                    <a:cxn ang="0">
                      <a:pos x="0" y="290"/>
                    </a:cxn>
                    <a:cxn ang="0">
                      <a:pos x="7" y="363"/>
                    </a:cxn>
                    <a:cxn ang="0">
                      <a:pos x="23" y="440"/>
                    </a:cxn>
                    <a:cxn ang="0">
                      <a:pos x="23" y="437"/>
                    </a:cxn>
                    <a:cxn ang="0">
                      <a:pos x="23" y="427"/>
                    </a:cxn>
                    <a:cxn ang="0">
                      <a:pos x="23" y="411"/>
                    </a:cxn>
                    <a:cxn ang="0">
                      <a:pos x="23" y="391"/>
                    </a:cxn>
                    <a:cxn ang="0">
                      <a:pos x="25" y="367"/>
                    </a:cxn>
                    <a:cxn ang="0">
                      <a:pos x="28" y="341"/>
                    </a:cxn>
                    <a:cxn ang="0">
                      <a:pos x="33" y="312"/>
                    </a:cxn>
                    <a:cxn ang="0">
                      <a:pos x="39" y="281"/>
                    </a:cxn>
                    <a:cxn ang="0">
                      <a:pos x="49" y="251"/>
                    </a:cxn>
                    <a:cxn ang="0">
                      <a:pos x="61" y="222"/>
                    </a:cxn>
                    <a:cxn ang="0">
                      <a:pos x="75" y="194"/>
                    </a:cxn>
                    <a:cxn ang="0">
                      <a:pos x="93" y="168"/>
                    </a:cxn>
                    <a:cxn ang="0">
                      <a:pos x="116" y="145"/>
                    </a:cxn>
                    <a:cxn ang="0">
                      <a:pos x="141" y="127"/>
                    </a:cxn>
                    <a:cxn ang="0">
                      <a:pos x="173" y="114"/>
                    </a:cxn>
                    <a:cxn ang="0">
                      <a:pos x="208" y="106"/>
                    </a:cxn>
                    <a:cxn ang="0">
                      <a:pos x="210" y="104"/>
                    </a:cxn>
                    <a:cxn ang="0">
                      <a:pos x="217" y="100"/>
                    </a:cxn>
                    <a:cxn ang="0">
                      <a:pos x="227" y="92"/>
                    </a:cxn>
                    <a:cxn ang="0">
                      <a:pos x="245" y="82"/>
                    </a:cxn>
                    <a:cxn ang="0">
                      <a:pos x="267" y="69"/>
                    </a:cxn>
                    <a:cxn ang="0">
                      <a:pos x="296" y="54"/>
                    </a:cxn>
                    <a:cxn ang="0">
                      <a:pos x="332" y="36"/>
                    </a:cxn>
                    <a:cxn ang="0">
                      <a:pos x="375" y="17"/>
                    </a:cxn>
                    <a:cxn ang="0">
                      <a:pos x="373" y="16"/>
                    </a:cxn>
                    <a:cxn ang="0">
                      <a:pos x="366" y="15"/>
                    </a:cxn>
                    <a:cxn ang="0">
                      <a:pos x="357" y="13"/>
                    </a:cxn>
                    <a:cxn ang="0">
                      <a:pos x="343" y="10"/>
                    </a:cxn>
                    <a:cxn ang="0">
                      <a:pos x="326" y="7"/>
                    </a:cxn>
                    <a:cxn ang="0">
                      <a:pos x="307" y="5"/>
                    </a:cxn>
                    <a:cxn ang="0">
                      <a:pos x="285" y="3"/>
                    </a:cxn>
                    <a:cxn ang="0">
                      <a:pos x="261" y="1"/>
                    </a:cxn>
                    <a:cxn ang="0">
                      <a:pos x="235" y="0"/>
                    </a:cxn>
                    <a:cxn ang="0">
                      <a:pos x="208" y="1"/>
                    </a:cxn>
                    <a:cxn ang="0">
                      <a:pos x="180" y="2"/>
                    </a:cxn>
                    <a:cxn ang="0">
                      <a:pos x="151" y="5"/>
                    </a:cxn>
                    <a:cxn ang="0">
                      <a:pos x="122" y="10"/>
                    </a:cxn>
                    <a:cxn ang="0">
                      <a:pos x="92" y="18"/>
                    </a:cxn>
                    <a:cxn ang="0">
                      <a:pos x="63" y="28"/>
                    </a:cxn>
                    <a:cxn ang="0">
                      <a:pos x="35" y="41"/>
                    </a:cxn>
                  </a:cxnLst>
                  <a:rect l="0" t="0" r="r" b="b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6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8"/>
                    </a:cxn>
                    <a:cxn ang="0">
                      <a:pos x="5" y="44"/>
                    </a:cxn>
                    <a:cxn ang="0">
                      <a:pos x="11" y="37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8"/>
                    </a:cxn>
                    <a:cxn ang="0">
                      <a:pos x="54" y="12"/>
                    </a:cxn>
                    <a:cxn ang="0">
                      <a:pos x="72" y="6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7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6"/>
                    </a:cxn>
                    <a:cxn ang="0">
                      <a:pos x="289" y="44"/>
                    </a:cxn>
                    <a:cxn ang="0">
                      <a:pos x="277" y="41"/>
                    </a:cxn>
                    <a:cxn ang="0">
                      <a:pos x="262" y="36"/>
                    </a:cxn>
                    <a:cxn ang="0">
                      <a:pos x="244" y="32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1"/>
                    </a:cxn>
                    <a:cxn ang="0">
                      <a:pos x="101" y="23"/>
                    </a:cxn>
                    <a:cxn ang="0">
                      <a:pos x="77" y="29"/>
                    </a:cxn>
                    <a:cxn ang="0">
                      <a:pos x="55" y="37"/>
                    </a:cxn>
                    <a:cxn ang="0">
                      <a:pos x="33" y="48"/>
                    </a:cxn>
                    <a:cxn ang="0">
                      <a:pos x="15" y="63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7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/>
                  <a:ahLst/>
                  <a:cxnLst>
                    <a:cxn ang="0">
                      <a:pos x="0" y="53"/>
                    </a:cxn>
                    <a:cxn ang="0">
                      <a:pos x="0" y="52"/>
                    </a:cxn>
                    <a:cxn ang="0">
                      <a:pos x="2" y="49"/>
                    </a:cxn>
                    <a:cxn ang="0">
                      <a:pos x="5" y="44"/>
                    </a:cxn>
                    <a:cxn ang="0">
                      <a:pos x="11" y="38"/>
                    </a:cxn>
                    <a:cxn ang="0">
                      <a:pos x="18" y="31"/>
                    </a:cxn>
                    <a:cxn ang="0">
                      <a:pos x="27" y="25"/>
                    </a:cxn>
                    <a:cxn ang="0">
                      <a:pos x="39" y="17"/>
                    </a:cxn>
                    <a:cxn ang="0">
                      <a:pos x="54" y="12"/>
                    </a:cxn>
                    <a:cxn ang="0">
                      <a:pos x="72" y="7"/>
                    </a:cxn>
                    <a:cxn ang="0">
                      <a:pos x="92" y="2"/>
                    </a:cxn>
                    <a:cxn ang="0">
                      <a:pos x="118" y="0"/>
                    </a:cxn>
                    <a:cxn ang="0">
                      <a:pos x="146" y="0"/>
                    </a:cxn>
                    <a:cxn ang="0">
                      <a:pos x="180" y="2"/>
                    </a:cxn>
                    <a:cxn ang="0">
                      <a:pos x="216" y="8"/>
                    </a:cxn>
                    <a:cxn ang="0">
                      <a:pos x="258" y="16"/>
                    </a:cxn>
                    <a:cxn ang="0">
                      <a:pos x="305" y="29"/>
                    </a:cxn>
                    <a:cxn ang="0">
                      <a:pos x="299" y="47"/>
                    </a:cxn>
                    <a:cxn ang="0">
                      <a:pos x="297" y="45"/>
                    </a:cxn>
                    <a:cxn ang="0">
                      <a:pos x="289" y="43"/>
                    </a:cxn>
                    <a:cxn ang="0">
                      <a:pos x="277" y="40"/>
                    </a:cxn>
                    <a:cxn ang="0">
                      <a:pos x="262" y="36"/>
                    </a:cxn>
                    <a:cxn ang="0">
                      <a:pos x="244" y="33"/>
                    </a:cxn>
                    <a:cxn ang="0">
                      <a:pos x="224" y="28"/>
                    </a:cxn>
                    <a:cxn ang="0">
                      <a:pos x="201" y="25"/>
                    </a:cxn>
                    <a:cxn ang="0">
                      <a:pos x="176" y="22"/>
                    </a:cxn>
                    <a:cxn ang="0">
                      <a:pos x="152" y="21"/>
                    </a:cxn>
                    <a:cxn ang="0">
                      <a:pos x="126" y="22"/>
                    </a:cxn>
                    <a:cxn ang="0">
                      <a:pos x="101" y="24"/>
                    </a:cxn>
                    <a:cxn ang="0">
                      <a:pos x="77" y="29"/>
                    </a:cxn>
                    <a:cxn ang="0">
                      <a:pos x="55" y="38"/>
                    </a:cxn>
                    <a:cxn ang="0">
                      <a:pos x="33" y="49"/>
                    </a:cxn>
                    <a:cxn ang="0">
                      <a:pos x="15" y="64"/>
                    </a:cxn>
                    <a:cxn ang="0">
                      <a:pos x="0" y="83"/>
                    </a:cxn>
                    <a:cxn ang="0">
                      <a:pos x="0" y="53"/>
                    </a:cxn>
                  </a:cxnLst>
                  <a:rect l="0" t="0" r="r" b="b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8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886"/>
                    </a:cxn>
                    <a:cxn ang="0">
                      <a:pos x="150" y="917"/>
                    </a:cxn>
                    <a:cxn ang="0">
                      <a:pos x="143" y="797"/>
                    </a:cxn>
                    <a:cxn ang="0">
                      <a:pos x="496" y="851"/>
                    </a:cxn>
                    <a:cxn ang="0">
                      <a:pos x="490" y="803"/>
                    </a:cxn>
                    <a:cxn ang="0">
                      <a:pos x="245" y="773"/>
                    </a:cxn>
                    <a:cxn ang="0">
                      <a:pos x="239" y="670"/>
                    </a:cxn>
                    <a:cxn ang="0">
                      <a:pos x="72" y="670"/>
                    </a:cxn>
                    <a:cxn ang="0">
                      <a:pos x="68" y="657"/>
                    </a:cxn>
                    <a:cxn ang="0">
                      <a:pos x="56" y="620"/>
                    </a:cxn>
                    <a:cxn ang="0">
                      <a:pos x="41" y="559"/>
                    </a:cxn>
                    <a:cxn ang="0">
                      <a:pos x="26" y="480"/>
                    </a:cxn>
                    <a:cxn ang="0">
                      <a:pos x="15" y="385"/>
                    </a:cxn>
                    <a:cxn ang="0">
                      <a:pos x="11" y="276"/>
                    </a:cxn>
                    <a:cxn ang="0">
                      <a:pos x="20" y="158"/>
                    </a:cxn>
                    <a:cxn ang="0">
                      <a:pos x="42" y="3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39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/>
                  <a:ahLst/>
                  <a:cxnLst>
                    <a:cxn ang="0">
                      <a:pos x="0" y="125"/>
                    </a:cxn>
                    <a:cxn ang="0">
                      <a:pos x="4" y="124"/>
                    </a:cxn>
                    <a:cxn ang="0">
                      <a:pos x="14" y="119"/>
                    </a:cxn>
                    <a:cxn ang="0">
                      <a:pos x="31" y="114"/>
                    </a:cxn>
                    <a:cxn ang="0">
                      <a:pos x="53" y="106"/>
                    </a:cxn>
                    <a:cxn ang="0">
                      <a:pos x="81" y="98"/>
                    </a:cxn>
                    <a:cxn ang="0">
                      <a:pos x="113" y="89"/>
                    </a:cxn>
                    <a:cxn ang="0">
                      <a:pos x="151" y="81"/>
                    </a:cxn>
                    <a:cxn ang="0">
                      <a:pos x="192" y="73"/>
                    </a:cxn>
                    <a:cxn ang="0">
                      <a:pos x="237" y="65"/>
                    </a:cxn>
                    <a:cxn ang="0">
                      <a:pos x="286" y="60"/>
                    </a:cxn>
                    <a:cxn ang="0">
                      <a:pos x="337" y="56"/>
                    </a:cxn>
                    <a:cxn ang="0">
                      <a:pos x="390" y="55"/>
                    </a:cxn>
                    <a:cxn ang="0">
                      <a:pos x="446" y="56"/>
                    </a:cxn>
                    <a:cxn ang="0">
                      <a:pos x="503" y="61"/>
                    </a:cxn>
                    <a:cxn ang="0">
                      <a:pos x="561" y="70"/>
                    </a:cxn>
                    <a:cxn ang="0">
                      <a:pos x="620" y="83"/>
                    </a:cxn>
                    <a:cxn ang="0">
                      <a:pos x="638" y="0"/>
                    </a:cxn>
                    <a:cxn ang="0">
                      <a:pos x="634" y="0"/>
                    </a:cxn>
                    <a:cxn ang="0">
                      <a:pos x="620" y="0"/>
                    </a:cxn>
                    <a:cxn ang="0">
                      <a:pos x="599" y="0"/>
                    </a:cxn>
                    <a:cxn ang="0">
                      <a:pos x="571" y="1"/>
                    </a:cxn>
                    <a:cxn ang="0">
                      <a:pos x="536" y="2"/>
                    </a:cxn>
                    <a:cxn ang="0">
                      <a:pos x="496" y="3"/>
                    </a:cxn>
                    <a:cxn ang="0">
                      <a:pos x="452" y="6"/>
                    </a:cxn>
                    <a:cxn ang="0">
                      <a:pos x="405" y="8"/>
                    </a:cxn>
                    <a:cxn ang="0">
                      <a:pos x="354" y="13"/>
                    </a:cxn>
                    <a:cxn ang="0">
                      <a:pos x="302" y="17"/>
                    </a:cxn>
                    <a:cxn ang="0">
                      <a:pos x="249" y="22"/>
                    </a:cxn>
                    <a:cxn ang="0">
                      <a:pos x="196" y="30"/>
                    </a:cxn>
                    <a:cxn ang="0">
                      <a:pos x="144" y="37"/>
                    </a:cxn>
                    <a:cxn ang="0">
                      <a:pos x="93" y="47"/>
                    </a:cxn>
                    <a:cxn ang="0">
                      <a:pos x="45" y="58"/>
                    </a:cxn>
                    <a:cxn ang="0">
                      <a:pos x="0" y="71"/>
                    </a:cxn>
                    <a:cxn ang="0">
                      <a:pos x="0" y="125"/>
                    </a:cxn>
                  </a:cxnLst>
                  <a:rect l="0" t="0" r="r" b="b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0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/>
                  <a:ahLst/>
                  <a:cxnLst>
                    <a:cxn ang="0">
                      <a:pos x="454" y="344"/>
                    </a:cxn>
                    <a:cxn ang="0">
                      <a:pos x="456" y="343"/>
                    </a:cxn>
                    <a:cxn ang="0">
                      <a:pos x="463" y="341"/>
                    </a:cxn>
                    <a:cxn ang="0">
                      <a:pos x="472" y="337"/>
                    </a:cxn>
                    <a:cxn ang="0">
                      <a:pos x="485" y="332"/>
                    </a:cxn>
                    <a:cxn ang="0">
                      <a:pos x="501" y="325"/>
                    </a:cxn>
                    <a:cxn ang="0">
                      <a:pos x="518" y="317"/>
                    </a:cxn>
                    <a:cxn ang="0">
                      <a:pos x="538" y="308"/>
                    </a:cxn>
                    <a:cxn ang="0">
                      <a:pos x="558" y="298"/>
                    </a:cxn>
                    <a:cxn ang="0">
                      <a:pos x="580" y="287"/>
                    </a:cxn>
                    <a:cxn ang="0">
                      <a:pos x="600" y="274"/>
                    </a:cxn>
                    <a:cxn ang="0">
                      <a:pos x="621" y="262"/>
                    </a:cxn>
                    <a:cxn ang="0">
                      <a:pos x="640" y="248"/>
                    </a:cxn>
                    <a:cxn ang="0">
                      <a:pos x="658" y="234"/>
                    </a:cxn>
                    <a:cxn ang="0">
                      <a:pos x="674" y="219"/>
                    </a:cxn>
                    <a:cxn ang="0">
                      <a:pos x="688" y="204"/>
                    </a:cxn>
                    <a:cxn ang="0">
                      <a:pos x="699" y="189"/>
                    </a:cxn>
                    <a:cxn ang="0">
                      <a:pos x="0" y="18"/>
                    </a:cxn>
                    <a:cxn ang="0">
                      <a:pos x="54" y="0"/>
                    </a:cxn>
                    <a:cxn ang="0">
                      <a:pos x="1075" y="251"/>
                    </a:cxn>
                    <a:cxn ang="0">
                      <a:pos x="1033" y="274"/>
                    </a:cxn>
                    <a:cxn ang="0">
                      <a:pos x="738" y="199"/>
                    </a:cxn>
                    <a:cxn ang="0">
                      <a:pos x="737" y="200"/>
                    </a:cxn>
                    <a:cxn ang="0">
                      <a:pos x="735" y="203"/>
                    </a:cxn>
                    <a:cxn ang="0">
                      <a:pos x="730" y="207"/>
                    </a:cxn>
                    <a:cxn ang="0">
                      <a:pos x="724" y="214"/>
                    </a:cxn>
                    <a:cxn ang="0">
                      <a:pos x="716" y="222"/>
                    </a:cxn>
                    <a:cxn ang="0">
                      <a:pos x="706" y="231"/>
                    </a:cxn>
                    <a:cxn ang="0">
                      <a:pos x="694" y="242"/>
                    </a:cxn>
                    <a:cxn ang="0">
                      <a:pos x="679" y="253"/>
                    </a:cxn>
                    <a:cxn ang="0">
                      <a:pos x="662" y="265"/>
                    </a:cxn>
                    <a:cxn ang="0">
                      <a:pos x="643" y="278"/>
                    </a:cxn>
                    <a:cxn ang="0">
                      <a:pos x="621" y="291"/>
                    </a:cxn>
                    <a:cxn ang="0">
                      <a:pos x="597" y="303"/>
                    </a:cxn>
                    <a:cxn ang="0">
                      <a:pos x="570" y="317"/>
                    </a:cxn>
                    <a:cxn ang="0">
                      <a:pos x="540" y="330"/>
                    </a:cxn>
                    <a:cxn ang="0">
                      <a:pos x="508" y="343"/>
                    </a:cxn>
                    <a:cxn ang="0">
                      <a:pos x="472" y="356"/>
                    </a:cxn>
                    <a:cxn ang="0">
                      <a:pos x="454" y="344"/>
                    </a:cxn>
                  </a:cxnLst>
                  <a:rect l="0" t="0" r="r" b="b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1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71" y="319"/>
                    </a:cxn>
                    <a:cxn ang="0">
                      <a:pos x="1095" y="319"/>
                    </a:cxn>
                    <a:cxn ang="0">
                      <a:pos x="3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2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1058" y="285"/>
                    </a:cxn>
                    <a:cxn ang="0">
                      <a:pos x="1082" y="284"/>
                    </a:cxn>
                    <a:cxn ang="0">
                      <a:pos x="3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3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66" y="315"/>
                    </a:cxn>
                    <a:cxn ang="0">
                      <a:pos x="1087" y="308"/>
                    </a:cxn>
                    <a:cxn ang="0">
                      <a:pos x="3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201845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7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8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49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850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1851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01852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3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4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5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56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201858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59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0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1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2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3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4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5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6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7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8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69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0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1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2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3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4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5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6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7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8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79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0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1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2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3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4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5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6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7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8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89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0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1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2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3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4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5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6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201898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99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0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1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2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3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201905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6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7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8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09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0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1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2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3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4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5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6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7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8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19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0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1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2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3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4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5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6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7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8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29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0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1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2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3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4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5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6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7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8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39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0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1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2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3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201945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6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7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8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49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0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51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2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3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4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1955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56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201958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59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55" y="0"/>
                  </a:cxn>
                  <a:cxn ang="0">
                    <a:pos x="855" y="390"/>
                  </a:cxn>
                  <a:cxn ang="0">
                    <a:pos x="45" y="390"/>
                  </a:cxn>
                </a:cxnLst>
                <a:rect l="0" t="0" r="r" b="b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0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1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2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3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4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5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6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7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968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1969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6"/>
                </a:cxn>
                <a:cxn ang="0">
                  <a:pos x="1005" y="1501"/>
                </a:cxn>
                <a:cxn ang="0">
                  <a:pos x="1860" y="706"/>
                </a:cxn>
                <a:cxn ang="0">
                  <a:pos x="5085" y="721"/>
                </a:cxn>
                <a:cxn ang="0">
                  <a:pos x="4305" y="1456"/>
                </a:cxn>
                <a:cxn ang="0">
                  <a:pos x="6225" y="1456"/>
                </a:cxn>
                <a:cxn ang="0">
                  <a:pos x="6220" y="391"/>
                </a:cxn>
              </a:cxnLst>
              <a:rect l="0" t="0" r="r" b="b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70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85"/>
                </a:cxn>
                <a:cxn ang="0">
                  <a:pos x="1005" y="1500"/>
                </a:cxn>
                <a:cxn ang="0">
                  <a:pos x="540" y="2010"/>
                </a:cxn>
                <a:cxn ang="0">
                  <a:pos x="3615" y="2010"/>
                </a:cxn>
                <a:cxn ang="0">
                  <a:pos x="4350" y="1275"/>
                </a:cxn>
                <a:cxn ang="0">
                  <a:pos x="5400" y="1290"/>
                </a:cxn>
                <a:cxn ang="0">
                  <a:pos x="5400" y="120"/>
                </a:cxn>
              </a:cxnLst>
              <a:rect l="0" t="0" r="r" b="b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2</a:t>
            </a:r>
            <a:r>
              <a:rPr lang="en-US" dirty="0"/>
              <a:t> 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95425"/>
            <a:ext cx="6162675" cy="4648200"/>
          </a:xfrm>
        </p:spPr>
        <p:txBody>
          <a:bodyPr/>
          <a:lstStyle/>
          <a:p>
            <a:r>
              <a:rPr lang="en-US" sz="2400" dirty="0"/>
              <a:t>O</a:t>
            </a:r>
            <a:r>
              <a:rPr lang="en-US" sz="2400" dirty="0" smtClean="0"/>
              <a:t>ne </a:t>
            </a:r>
            <a:r>
              <a:rPr lang="en-US" sz="2400" dirty="0"/>
              <a:t>router, </a:t>
            </a:r>
            <a:r>
              <a:rPr lang="en-US" sz="2400" i="1" dirty="0">
                <a:solidFill>
                  <a:schemeClr val="accent2"/>
                </a:solidFill>
              </a:rPr>
              <a:t>finite</a:t>
            </a:r>
            <a:r>
              <a:rPr lang="en-US" sz="2400" dirty="0"/>
              <a:t> buffers 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ender </a:t>
            </a:r>
            <a:r>
              <a:rPr lang="en-US" sz="2400" dirty="0"/>
              <a:t>retransmission of lost packet</a:t>
            </a:r>
          </a:p>
          <a:p>
            <a:endParaRPr lang="en-US" sz="2400" dirty="0"/>
          </a:p>
        </p:txBody>
      </p:sp>
      <p:sp>
        <p:nvSpPr>
          <p:cNvPr id="202757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8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59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1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2762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202764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5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6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202768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9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70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771" name="Text Box 19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202776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7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8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79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0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1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2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3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4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5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6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7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8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89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0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1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2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3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4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5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6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7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8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99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0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1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2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3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4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6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7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8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09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0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1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2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3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4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202816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7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1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22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23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824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202827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8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29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0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1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2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3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4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5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6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7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8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39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0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1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2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3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4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5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6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7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8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49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0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1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2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3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4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5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7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8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59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0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1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2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3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4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5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202867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8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69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0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1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72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873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874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5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6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7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878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202880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1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2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3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4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5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6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7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8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89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0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1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2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3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4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5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6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7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8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99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0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1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2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3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4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5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6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7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8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09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0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1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2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3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4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5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6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7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18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202920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1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2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3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4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5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202927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8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29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0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1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2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3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4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5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6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7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8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39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0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1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2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3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4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5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6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7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8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49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0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1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2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3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4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5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6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7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8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59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0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1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2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3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4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5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202967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8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69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0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1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72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73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4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75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6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202977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78" name="Line 226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202980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1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2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3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4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5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86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2987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88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6"/>
              </a:cxn>
              <a:cxn ang="0">
                <a:pos x="1005" y="1501"/>
              </a:cxn>
              <a:cxn ang="0">
                <a:pos x="1860" y="706"/>
              </a:cxn>
              <a:cxn ang="0">
                <a:pos x="5085" y="721"/>
              </a:cxn>
              <a:cxn ang="0">
                <a:pos x="4305" y="1456"/>
              </a:cxn>
              <a:cxn ang="0">
                <a:pos x="6225" y="1456"/>
              </a:cxn>
              <a:cxn ang="0">
                <a:pos x="6220" y="391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89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5"/>
              </a:cxn>
              <a:cxn ang="0">
                <a:pos x="1005" y="1500"/>
              </a:cxn>
              <a:cxn ang="0">
                <a:pos x="540" y="2010"/>
              </a:cxn>
              <a:cxn ang="0">
                <a:pos x="3615" y="2010"/>
              </a:cxn>
              <a:cxn ang="0">
                <a:pos x="4350" y="1275"/>
              </a:cxn>
              <a:cxn ang="0">
                <a:pos x="5400" y="1290"/>
              </a:cxn>
              <a:cxn ang="0">
                <a:pos x="5400" y="120"/>
              </a:cxn>
            </a:cxnLst>
            <a:rect l="0" t="0" r="r" b="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2990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2991" name="Text Box 239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2992" name="Line 240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congestion: </a:t>
            </a:r>
            <a:r>
              <a:rPr lang="en-US" sz="3200" dirty="0" smtClean="0"/>
              <a:t>Scenario </a:t>
            </a:r>
            <a:r>
              <a:rPr lang="en-US" sz="3200" dirty="0"/>
              <a:t>2</a:t>
            </a:r>
            <a:r>
              <a:rPr lang="en-US" dirty="0"/>
              <a:t> 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90600"/>
            <a:ext cx="8334375" cy="1924050"/>
          </a:xfrm>
        </p:spPr>
        <p:txBody>
          <a:bodyPr/>
          <a:lstStyle/>
          <a:p>
            <a:r>
              <a:rPr lang="en-US" sz="2000" dirty="0"/>
              <a:t>A</a:t>
            </a:r>
            <a:r>
              <a:rPr lang="en-US" sz="2000" dirty="0" smtClean="0"/>
              <a:t>lways</a:t>
            </a:r>
            <a:r>
              <a:rPr lang="en-US" sz="2000" dirty="0"/>
              <a:t>:                   (</a:t>
            </a:r>
            <a:r>
              <a:rPr lang="en-US" sz="2000" dirty="0" err="1"/>
              <a:t>goodput</a:t>
            </a:r>
            <a:r>
              <a:rPr lang="en-US" sz="2000" dirty="0"/>
              <a:t>)</a:t>
            </a:r>
          </a:p>
          <a:p>
            <a:pPr>
              <a:lnSpc>
                <a:spcPct val="130000"/>
              </a:lnSpc>
            </a:pPr>
            <a:r>
              <a:rPr lang="en-US" sz="2000" dirty="0" smtClean="0"/>
              <a:t>“Perfect</a:t>
            </a:r>
            <a:r>
              <a:rPr lang="en-US" sz="2000" dirty="0"/>
              <a:t>” retransmission only when loss:</a:t>
            </a:r>
          </a:p>
          <a:p>
            <a:pPr>
              <a:lnSpc>
                <a:spcPct val="130000"/>
              </a:lnSpc>
            </a:pPr>
            <a:r>
              <a:rPr lang="en-US" sz="2000" dirty="0" smtClean="0"/>
              <a:t>R</a:t>
            </a:r>
            <a:r>
              <a:rPr lang="en-US" sz="2000" dirty="0" smtClean="0"/>
              <a:t>etransmission </a:t>
            </a:r>
            <a:r>
              <a:rPr lang="en-US" sz="2000" dirty="0"/>
              <a:t>of delayed (not lost) packet makes         larger (than perfect case) for same</a:t>
            </a:r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914400"/>
            <a:ext cx="1385888" cy="687388"/>
            <a:chOff x="1129" y="700"/>
            <a:chExt cx="873" cy="433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203782" name="Text Box 6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3" name="Text Box 7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203785" name="Text Box 9"/>
              <p:cNvSpPr txBox="1">
                <a:spLocks noChangeArrowheads="1"/>
              </p:cNvSpPr>
              <p:nvPr/>
            </p:nvSpPr>
            <p:spPr bwMode="auto"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786" name="Text Box 10"/>
              <p:cNvSpPr txBox="1">
                <a:spLocks noChangeArrowheads="1"/>
              </p:cNvSpPr>
              <p:nvPr/>
            </p:nvSpPr>
            <p:spPr bwMode="auto"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out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87" name="Text Box 11"/>
            <p:cNvSpPr txBox="1">
              <a:spLocks noChangeArrowheads="1"/>
            </p:cNvSpPr>
            <p:nvPr/>
          </p:nvSpPr>
          <p:spPr bwMode="auto"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=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715000" y="1371600"/>
            <a:ext cx="1385888" cy="687388"/>
            <a:chOff x="2461" y="1256"/>
            <a:chExt cx="873" cy="433"/>
          </a:xfrm>
        </p:grpSpPr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7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20379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in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8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20379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20379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charset="0"/>
                    </a:rPr>
                    <a:t>out</a:t>
                  </a:r>
                  <a:endParaRPr lang="en-US" sz="20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203796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  <a:latin typeface="Arial" charset="0"/>
                  </a:rPr>
                  <a:t>&gt;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797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6934200" y="1752600"/>
            <a:ext cx="577850" cy="681038"/>
            <a:chOff x="3663" y="2092"/>
            <a:chExt cx="364" cy="429"/>
          </a:xfrm>
        </p:grpSpPr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203800" name="Text Box 24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3801" name="Text Box 25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3802" name="Line 26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27"/>
          <p:cNvGrpSpPr>
            <a:grpSpLocks/>
          </p:cNvGrpSpPr>
          <p:nvPr/>
        </p:nvGrpSpPr>
        <p:grpSpPr bwMode="auto">
          <a:xfrm>
            <a:off x="4495800" y="2209800"/>
            <a:ext cx="731838" cy="655638"/>
            <a:chOff x="1645" y="788"/>
            <a:chExt cx="461" cy="413"/>
          </a:xfrm>
        </p:grpSpPr>
        <p:sp>
          <p:nvSpPr>
            <p:cNvPr id="203804" name="Text Box 28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3805" name="Text Box 29"/>
            <p:cNvSpPr txBox="1">
              <a:spLocks noChangeArrowheads="1"/>
            </p:cNvSpPr>
            <p:nvPr/>
          </p:nvSpPr>
          <p:spPr bwMode="auto"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out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3807" name="Rectangle 31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3808" name="Rectangle 32"/>
          <p:cNvSpPr>
            <a:spLocks noChangeArrowheads="1"/>
          </p:cNvSpPr>
          <p:nvPr/>
        </p:nvSpPr>
        <p:spPr bwMode="auto">
          <a:xfrm>
            <a:off x="615950" y="5276850"/>
            <a:ext cx="81438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“Costs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” of congestion:</a:t>
            </a:r>
            <a:r>
              <a:rPr lang="en-US" sz="20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M</a:t>
            </a:r>
            <a:r>
              <a:rPr lang="en-US" sz="2000" dirty="0" smtClean="0">
                <a:latin typeface="+mn-lt"/>
              </a:rPr>
              <a:t>ore </a:t>
            </a:r>
            <a:r>
              <a:rPr lang="en-US" sz="2000" dirty="0">
                <a:latin typeface="+mn-lt"/>
              </a:rPr>
              <a:t>work (</a:t>
            </a:r>
            <a:r>
              <a:rPr lang="en-US" sz="2000" dirty="0" err="1">
                <a:latin typeface="+mn-lt"/>
              </a:rPr>
              <a:t>retrans</a:t>
            </a:r>
            <a:r>
              <a:rPr lang="en-US" sz="2000" dirty="0">
                <a:latin typeface="+mn-lt"/>
              </a:rPr>
              <a:t>) for given “</a:t>
            </a:r>
            <a:r>
              <a:rPr lang="en-US" sz="2000" dirty="0" err="1">
                <a:latin typeface="+mn-lt"/>
              </a:rPr>
              <a:t>goodput</a:t>
            </a:r>
            <a:r>
              <a:rPr lang="en-US" sz="2000" dirty="0">
                <a:latin typeface="+mn-lt"/>
              </a:rPr>
              <a:t>”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000" dirty="0">
                <a:latin typeface="+mn-lt"/>
              </a:rPr>
              <a:t>unneeded retransmissions: link carries multiple copies of </a:t>
            </a:r>
            <a:r>
              <a:rPr lang="en-US" sz="2000" dirty="0" err="1">
                <a:latin typeface="+mn-lt"/>
              </a:rPr>
              <a:t>pkt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>
              <a:latin typeface="+mn-lt"/>
            </a:endParaRPr>
          </a:p>
        </p:txBody>
      </p: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228600" y="2819400"/>
            <a:ext cx="7783513" cy="2514600"/>
            <a:chOff x="257" y="874"/>
            <a:chExt cx="4903" cy="1584"/>
          </a:xfrm>
        </p:grpSpPr>
        <p:sp>
          <p:nvSpPr>
            <p:cNvPr id="203810" name="Line 34"/>
            <p:cNvSpPr>
              <a:spLocks noChangeShapeType="1"/>
            </p:cNvSpPr>
            <p:nvPr/>
          </p:nvSpPr>
          <p:spPr bwMode="auto">
            <a:xfrm>
              <a:off x="2339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1" name="Line 35"/>
            <p:cNvSpPr>
              <a:spLocks noChangeShapeType="1"/>
            </p:cNvSpPr>
            <p:nvPr/>
          </p:nvSpPr>
          <p:spPr bwMode="auto">
            <a:xfrm rot="5400000">
              <a:off x="2902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2" name="Text Box 36"/>
            <p:cNvSpPr txBox="1">
              <a:spLocks noChangeArrowheads="1"/>
            </p:cNvSpPr>
            <p:nvPr/>
          </p:nvSpPr>
          <p:spPr bwMode="auto">
            <a:xfrm>
              <a:off x="2118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3" name="Line 37"/>
            <p:cNvSpPr>
              <a:spLocks noChangeShapeType="1"/>
            </p:cNvSpPr>
            <p:nvPr/>
          </p:nvSpPr>
          <p:spPr bwMode="auto">
            <a:xfrm rot="5400000">
              <a:off x="2824" y="5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4" name="Line 38"/>
            <p:cNvSpPr>
              <a:spLocks noChangeShapeType="1"/>
            </p:cNvSpPr>
            <p:nvPr/>
          </p:nvSpPr>
          <p:spPr bwMode="auto">
            <a:xfrm rot="10800000">
              <a:off x="3327" y="102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15" name="Text Box 39"/>
            <p:cNvSpPr txBox="1">
              <a:spLocks noChangeArrowheads="1"/>
            </p:cNvSpPr>
            <p:nvPr/>
          </p:nvSpPr>
          <p:spPr bwMode="auto">
            <a:xfrm>
              <a:off x="3194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16" name="Freeform 40"/>
            <p:cNvSpPr>
              <a:spLocks/>
            </p:cNvSpPr>
            <p:nvPr/>
          </p:nvSpPr>
          <p:spPr bwMode="auto">
            <a:xfrm>
              <a:off x="2339" y="1320"/>
              <a:ext cx="969" cy="634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573" y="144"/>
                </a:cxn>
                <a:cxn ang="0">
                  <a:pos x="969" y="0"/>
                </a:cxn>
              </a:cxnLst>
              <a:rect l="0" t="0" r="r" b="b"/>
              <a:pathLst>
                <a:path w="969" h="634">
                  <a:moveTo>
                    <a:pt x="0" y="634"/>
                  </a:moveTo>
                  <a:cubicBezTo>
                    <a:pt x="95" y="552"/>
                    <a:pt x="412" y="250"/>
                    <a:pt x="573" y="144"/>
                  </a:cubicBezTo>
                  <a:cubicBezTo>
                    <a:pt x="734" y="38"/>
                    <a:pt x="887" y="30"/>
                    <a:pt x="969" y="0"/>
                  </a:cubicBez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41"/>
            <p:cNvGrpSpPr>
              <a:grpSpLocks/>
            </p:cNvGrpSpPr>
            <p:nvPr/>
          </p:nvGrpSpPr>
          <p:grpSpPr bwMode="auto">
            <a:xfrm>
              <a:off x="2742" y="1984"/>
              <a:ext cx="219" cy="173"/>
              <a:chOff x="806" y="2056"/>
              <a:chExt cx="219" cy="173"/>
            </a:xfrm>
          </p:grpSpPr>
          <p:sp>
            <p:nvSpPr>
              <p:cNvPr id="203818" name="Text Box 42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19" name="Line 43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20" name="Text Box 44"/>
            <p:cNvSpPr txBox="1">
              <a:spLocks noChangeArrowheads="1"/>
            </p:cNvSpPr>
            <p:nvPr/>
          </p:nvSpPr>
          <p:spPr bwMode="auto">
            <a:xfrm rot="16200000">
              <a:off x="1930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21" name="Text Box 45"/>
            <p:cNvSpPr txBox="1">
              <a:spLocks noChangeArrowheads="1"/>
            </p:cNvSpPr>
            <p:nvPr/>
          </p:nvSpPr>
          <p:spPr bwMode="auto">
            <a:xfrm>
              <a:off x="2746" y="2227"/>
              <a:ext cx="2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b.</a:t>
              </a:r>
            </a:p>
          </p:txBody>
        </p:sp>
        <p:grpSp>
          <p:nvGrpSpPr>
            <p:cNvPr id="14" name="Group 46"/>
            <p:cNvGrpSpPr>
              <a:grpSpLocks/>
            </p:cNvGrpSpPr>
            <p:nvPr/>
          </p:nvGrpSpPr>
          <p:grpSpPr bwMode="auto">
            <a:xfrm>
              <a:off x="257" y="874"/>
              <a:ext cx="1495" cy="1584"/>
              <a:chOff x="161" y="778"/>
              <a:chExt cx="1495" cy="1584"/>
            </a:xfrm>
          </p:grpSpPr>
          <p:sp>
            <p:nvSpPr>
              <p:cNvPr id="203823" name="Line 47"/>
              <p:cNvSpPr>
                <a:spLocks noChangeShapeType="1"/>
              </p:cNvSpPr>
              <p:nvPr/>
            </p:nvSpPr>
            <p:spPr bwMode="auto">
              <a:xfrm>
                <a:off x="527" y="778"/>
                <a:ext cx="0" cy="10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4" name="Line 48"/>
              <p:cNvSpPr>
                <a:spLocks noChangeShapeType="1"/>
              </p:cNvSpPr>
              <p:nvPr/>
            </p:nvSpPr>
            <p:spPr bwMode="auto">
              <a:xfrm rot="5400000">
                <a:off x="1090" y="1296"/>
                <a:ext cx="0" cy="11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5" name="Text Box 49"/>
              <p:cNvSpPr txBox="1">
                <a:spLocks noChangeArrowheads="1"/>
              </p:cNvSpPr>
              <p:nvPr/>
            </p:nvSpPr>
            <p:spPr bwMode="auto">
              <a:xfrm>
                <a:off x="306" y="838"/>
                <a:ext cx="240" cy="1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6" name="Line 50"/>
              <p:cNvSpPr>
                <a:spLocks noChangeShapeType="1"/>
              </p:cNvSpPr>
              <p:nvPr/>
            </p:nvSpPr>
            <p:spPr bwMode="auto">
              <a:xfrm rot="5400000">
                <a:off x="1012" y="427"/>
                <a:ext cx="0" cy="9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7" name="Line 51"/>
              <p:cNvSpPr>
                <a:spLocks noChangeShapeType="1"/>
              </p:cNvSpPr>
              <p:nvPr/>
            </p:nvSpPr>
            <p:spPr bwMode="auto">
              <a:xfrm rot="10800000">
                <a:off x="1515" y="926"/>
                <a:ext cx="0" cy="9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828" name="Text Box 52"/>
              <p:cNvSpPr txBox="1">
                <a:spLocks noChangeArrowheads="1"/>
              </p:cNvSpPr>
              <p:nvPr/>
            </p:nvSpPr>
            <p:spPr bwMode="auto">
              <a:xfrm>
                <a:off x="1382" y="1842"/>
                <a:ext cx="24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000">
                    <a:latin typeface="Arial" charset="0"/>
                    <a:cs typeface="Arial" charset="0"/>
                  </a:rPr>
                  <a:t>R/2</a:t>
                </a:r>
              </a:p>
            </p:txBody>
          </p:sp>
          <p:sp>
            <p:nvSpPr>
              <p:cNvPr id="203829" name="Line 53"/>
              <p:cNvSpPr>
                <a:spLocks noChangeShapeType="1"/>
              </p:cNvSpPr>
              <p:nvPr/>
            </p:nvSpPr>
            <p:spPr bwMode="auto">
              <a:xfrm flipV="1">
                <a:off x="523" y="920"/>
                <a:ext cx="992" cy="94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" name="Group 54"/>
              <p:cNvGrpSpPr>
                <a:grpSpLocks/>
              </p:cNvGrpSpPr>
              <p:nvPr/>
            </p:nvGrpSpPr>
            <p:grpSpPr bwMode="auto">
              <a:xfrm>
                <a:off x="930" y="1888"/>
                <a:ext cx="219" cy="173"/>
                <a:chOff x="806" y="2056"/>
                <a:chExt cx="219" cy="173"/>
              </a:xfrm>
            </p:grpSpPr>
            <p:sp>
              <p:nvSpPr>
                <p:cNvPr id="20383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806" y="2056"/>
                  <a:ext cx="219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l" eaLnBrk="1" hangingPunct="1"/>
                  <a:r>
                    <a:rPr lang="en-US" sz="1200">
                      <a:latin typeface="Symbol" pitchFamily="18" charset="2"/>
                      <a:cs typeface="Arial" charset="0"/>
                    </a:rPr>
                    <a:t>l</a:t>
                  </a:r>
                  <a:r>
                    <a:rPr lang="en-US" sz="1200" baseline="-25000">
                      <a:latin typeface="Arial" charset="0"/>
                      <a:cs typeface="Arial" charset="0"/>
                    </a:rPr>
                    <a:t>in</a:t>
                  </a:r>
                </a:p>
              </p:txBody>
            </p:sp>
            <p:sp>
              <p:nvSpPr>
                <p:cNvPr id="20383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912" y="2092"/>
                  <a:ext cx="24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3833" name="Text Box 57"/>
              <p:cNvSpPr txBox="1">
                <a:spLocks noChangeArrowheads="1"/>
              </p:cNvSpPr>
              <p:nvPr/>
            </p:nvSpPr>
            <p:spPr bwMode="auto">
              <a:xfrm rot="16200000">
                <a:off x="118" y="1272"/>
                <a:ext cx="25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out</a:t>
                </a:r>
              </a:p>
            </p:txBody>
          </p:sp>
          <p:sp>
            <p:nvSpPr>
              <p:cNvPr id="203834" name="Text Box 58"/>
              <p:cNvSpPr txBox="1">
                <a:spLocks noChangeArrowheads="1"/>
              </p:cNvSpPr>
              <p:nvPr/>
            </p:nvSpPr>
            <p:spPr bwMode="auto">
              <a:xfrm>
                <a:off x="934" y="2131"/>
                <a:ext cx="2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800">
                    <a:latin typeface="Arial" charset="0"/>
                    <a:cs typeface="Arial" charset="0"/>
                  </a:rPr>
                  <a:t>a.</a:t>
                </a:r>
              </a:p>
            </p:txBody>
          </p:sp>
        </p:grp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>
              <a:off x="4031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 rot="5400000">
              <a:off x="4594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7" name="Text Box 61"/>
            <p:cNvSpPr txBox="1">
              <a:spLocks noChangeArrowheads="1"/>
            </p:cNvSpPr>
            <p:nvPr/>
          </p:nvSpPr>
          <p:spPr bwMode="auto">
            <a:xfrm>
              <a:off x="3810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 rot="5400000">
              <a:off x="4508" y="975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rot="10800000">
              <a:off x="5015" y="1470"/>
              <a:ext cx="4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40" name="Text Box 64"/>
            <p:cNvSpPr txBox="1">
              <a:spLocks noChangeArrowheads="1"/>
            </p:cNvSpPr>
            <p:nvPr/>
          </p:nvSpPr>
          <p:spPr bwMode="auto">
            <a:xfrm>
              <a:off x="4886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2</a:t>
              </a:r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4027" y="1468"/>
              <a:ext cx="992" cy="48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66"/>
            <p:cNvGrpSpPr>
              <a:grpSpLocks/>
            </p:cNvGrpSpPr>
            <p:nvPr/>
          </p:nvGrpSpPr>
          <p:grpSpPr bwMode="auto">
            <a:xfrm>
              <a:off x="4434" y="1984"/>
              <a:ext cx="219" cy="173"/>
              <a:chOff x="806" y="2056"/>
              <a:chExt cx="219" cy="173"/>
            </a:xfrm>
          </p:grpSpPr>
          <p:sp>
            <p:nvSpPr>
              <p:cNvPr id="203843" name="Text Box 67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200">
                    <a:latin typeface="Symbol" pitchFamily="18" charset="2"/>
                    <a:cs typeface="Arial" charset="0"/>
                  </a:rPr>
                  <a:t>l</a:t>
                </a:r>
                <a:r>
                  <a:rPr lang="en-US" sz="1200" baseline="-25000">
                    <a:latin typeface="Arial" charset="0"/>
                    <a:cs typeface="Arial" charset="0"/>
                  </a:rPr>
                  <a:t>in</a:t>
                </a:r>
              </a:p>
            </p:txBody>
          </p:sp>
          <p:sp>
            <p:nvSpPr>
              <p:cNvPr id="203844" name="Line 68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3845" name="Text Box 69"/>
            <p:cNvSpPr txBox="1">
              <a:spLocks noChangeArrowheads="1"/>
            </p:cNvSpPr>
            <p:nvPr/>
          </p:nvSpPr>
          <p:spPr bwMode="auto">
            <a:xfrm rot="16200000">
              <a:off x="3622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sz="1200">
                  <a:latin typeface="Symbol" pitchFamily="18" charset="2"/>
                  <a:cs typeface="Arial" charset="0"/>
                </a:rPr>
                <a:t>l</a:t>
              </a:r>
              <a:r>
                <a:rPr lang="en-US" sz="1200" baseline="-25000">
                  <a:latin typeface="Arial" charset="0"/>
                  <a:cs typeface="Arial" charset="0"/>
                </a:rPr>
                <a:t>out</a:t>
              </a:r>
            </a:p>
          </p:txBody>
        </p:sp>
        <p:sp>
          <p:nvSpPr>
            <p:cNvPr id="203846" name="Text Box 70"/>
            <p:cNvSpPr txBox="1">
              <a:spLocks noChangeArrowheads="1"/>
            </p:cNvSpPr>
            <p:nvPr/>
          </p:nvSpPr>
          <p:spPr bwMode="auto">
            <a:xfrm>
              <a:off x="4438" y="222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Arial" charset="0"/>
                  <a:cs typeface="Arial" charset="0"/>
                </a:rPr>
                <a:t>c.</a:t>
              </a:r>
            </a:p>
          </p:txBody>
        </p:sp>
        <p:sp>
          <p:nvSpPr>
            <p:cNvPr id="203847" name="Text Box 71"/>
            <p:cNvSpPr txBox="1">
              <a:spLocks noChangeArrowheads="1"/>
            </p:cNvSpPr>
            <p:nvPr/>
          </p:nvSpPr>
          <p:spPr bwMode="auto">
            <a:xfrm>
              <a:off x="3822" y="1398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4</a:t>
              </a:r>
            </a:p>
          </p:txBody>
        </p:sp>
        <p:sp>
          <p:nvSpPr>
            <p:cNvPr id="203848" name="Text Box 72"/>
            <p:cNvSpPr txBox="1">
              <a:spLocks noChangeArrowheads="1"/>
            </p:cNvSpPr>
            <p:nvPr/>
          </p:nvSpPr>
          <p:spPr bwMode="auto">
            <a:xfrm>
              <a:off x="2122" y="1242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  <a:cs typeface="Arial" charset="0"/>
                </a:rPr>
                <a:t>R/3</a:t>
              </a:r>
            </a:p>
          </p:txBody>
        </p:sp>
        <p:sp>
          <p:nvSpPr>
            <p:cNvPr id="203849" name="Line 73"/>
            <p:cNvSpPr>
              <a:spLocks noChangeShapeType="1"/>
            </p:cNvSpPr>
            <p:nvPr/>
          </p:nvSpPr>
          <p:spPr bwMode="auto">
            <a:xfrm rot="5400000">
              <a:off x="2824" y="8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3</a:t>
            </a:r>
            <a:r>
              <a:rPr lang="en-US" dirty="0"/>
              <a:t> 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2000" dirty="0"/>
              <a:t>F</a:t>
            </a:r>
            <a:r>
              <a:rPr lang="en-US" sz="2000" dirty="0" smtClean="0"/>
              <a:t>our </a:t>
            </a:r>
            <a:r>
              <a:rPr lang="en-US" sz="2000" dirty="0"/>
              <a:t>senders</a:t>
            </a:r>
          </a:p>
          <a:p>
            <a:r>
              <a:rPr lang="en-US" sz="2000" dirty="0" err="1"/>
              <a:t>M</a:t>
            </a:r>
            <a:r>
              <a:rPr lang="en-US" sz="2000" dirty="0" err="1" smtClean="0"/>
              <a:t>ultihop</a:t>
            </a:r>
            <a:r>
              <a:rPr lang="en-US" sz="2000" dirty="0" smtClean="0"/>
              <a:t> </a:t>
            </a:r>
            <a:r>
              <a:rPr lang="en-US" sz="2000" dirty="0"/>
              <a:t>paths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imeout/retransmit</a:t>
            </a:r>
            <a:endParaRPr lang="en-US" sz="2000" dirty="0"/>
          </a:p>
          <a:p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364413" y="1271588"/>
            <a:ext cx="577850" cy="681037"/>
            <a:chOff x="1129" y="704"/>
            <a:chExt cx="364" cy="429"/>
          </a:xfrm>
        </p:grpSpPr>
        <p:sp>
          <p:nvSpPr>
            <p:cNvPr id="204805" name="Text Box 5"/>
            <p:cNvSpPr txBox="1">
              <a:spLocks noChangeArrowheads="1"/>
            </p:cNvSpPr>
            <p:nvPr/>
          </p:nvSpPr>
          <p:spPr bwMode="auto"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204806" name="Text Box 6"/>
            <p:cNvSpPr txBox="1">
              <a:spLocks noChangeArrowheads="1"/>
            </p:cNvSpPr>
            <p:nvPr/>
          </p:nvSpPr>
          <p:spPr bwMode="auto"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in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204807" name="Rectangle 7"/>
          <p:cNvSpPr>
            <a:spLocks noChangeArrowheads="1"/>
          </p:cNvSpPr>
          <p:nvPr/>
        </p:nvSpPr>
        <p:spPr bwMode="auto">
          <a:xfrm>
            <a:off x="4578350" y="1333500"/>
            <a:ext cx="3390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400"/>
              <a:t>what happens as      and     increase</a:t>
            </a:r>
            <a:r>
              <a:rPr lang="en-US" sz="2400">
                <a:solidFill>
                  <a:srgbClr val="FF0000"/>
                </a:solidFill>
              </a:rPr>
              <a:t> ?</a:t>
            </a:r>
            <a:endParaRPr lang="en-US" sz="24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26088" y="1643063"/>
            <a:ext cx="577850" cy="681037"/>
            <a:chOff x="4573" y="1575"/>
            <a:chExt cx="364" cy="429"/>
          </a:xfrm>
        </p:grpSpPr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204811" name="Text Box 11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204812" name="Text Box 12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charset="0"/>
                  </a:rPr>
                  <a:t>in</a:t>
                </a:r>
                <a:endParaRPr lang="en-US" sz="2000">
                  <a:latin typeface="Times New Roman" pitchFamily="18" charset="0"/>
                </a:endParaRPr>
              </a:p>
            </p:txBody>
          </p:sp>
        </p:grpSp>
        <p:sp>
          <p:nvSpPr>
            <p:cNvPr id="204813" name="Line 13"/>
            <p:cNvSpPr>
              <a:spLocks noChangeShapeType="1"/>
            </p:cNvSpPr>
            <p:nvPr/>
          </p:nvSpPr>
          <p:spPr bwMode="auto">
            <a:xfrm flipV="1">
              <a:off x="4764" y="1674"/>
              <a:ext cx="18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14" name="Text Box 14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 dirty="0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04815" name="Line 15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16" name="Line 16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6" name="Group 1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19" name="Freeform 1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0" name="Freeform 2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1" name="Freeform 2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2" name="Freeform 2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3" name="Freeform 2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4" name="Freeform 2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5" name="Freeform 2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6" name="Freeform 2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7" name="Freeform 2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8" name="Freeform 2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29" name="Freeform 2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0" name="Freeform 3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1" name="Freeform 3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2" name="Freeform 3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3" name="Freeform 3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4" name="Freeform 3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5" name="Freeform 3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6" name="Freeform 3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7" name="Freeform 3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8" name="Freeform 3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39" name="Freeform 3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0" name="Freeform 4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1" name="Freeform 4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2" name="Freeform 4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3" name="Freeform 4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4" name="Freeform 4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5" name="Freeform 4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6" name="Freeform 4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7" name="Freeform 4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8" name="Rectangle 4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49" name="Freeform 4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0" name="Freeform 5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1" name="Freeform 5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2" name="Freeform 5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3" name="Freeform 5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4" name="Freeform 5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5" name="Freeform 5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6" name="Freeform 5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57" name="Freeform 5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859" name="Rectangle 5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0" name="Rectangle 6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1" name="Line 6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2" name="Line 6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3" name="Line 6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64" name="Line 6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865" name="Text Box 6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866" name="Text Box 66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4867" name="Line 67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68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9" name="Group 6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4870" name="Freeform 7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1" name="Freeform 7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2" name="Freeform 7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3" name="Freeform 7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4" name="Freeform 7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5" name="Freeform 7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6" name="Freeform 7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7" name="Freeform 7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8" name="Freeform 7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79" name="Freeform 7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0" name="Freeform 8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1" name="Freeform 8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2" name="Freeform 8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3" name="Freeform 8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4" name="Freeform 8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5" name="Freeform 8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6" name="Freeform 8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7" name="Freeform 8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8" name="Freeform 8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89" name="Freeform 8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0" name="Freeform 9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1" name="Freeform 9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2" name="Freeform 9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3" name="Freeform 9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4" name="Freeform 9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5" name="Freeform 9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6" name="Freeform 9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7" name="Freeform 9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8" name="Freeform 9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99" name="Rectangle 9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0" name="Freeform 10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1" name="Freeform 10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2" name="Freeform 10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3" name="Freeform 10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4" name="Freeform 10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5" name="Freeform 10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6" name="Freeform 10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7" name="Freeform 10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08" name="Freeform 10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0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4910" name="Rectangle 11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1" name="Rectangle 11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2" name="Line 11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3" name="Line 11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4" name="Line 11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5" name="Line 11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4916" name="Text Box 11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4917" name="Line 117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8" name="Line 118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19" name="Line 119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20" name="Line 120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121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204922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3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4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5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6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7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8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29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0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1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2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3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4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5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6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7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8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39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0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1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2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3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4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5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6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7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8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49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0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1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2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3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4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5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6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7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8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59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0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161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204962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3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4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5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6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67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68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204969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0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1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2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3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4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5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6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7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8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79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0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1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2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3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4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5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6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7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8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89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0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1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2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3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4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5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6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7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8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99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0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1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2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3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4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5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6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07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208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205009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0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1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2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3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14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15" name="Line 215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6" name="Text Box 216"/>
          <p:cNvSpPr txBox="1">
            <a:spLocks noChangeArrowheads="1"/>
          </p:cNvSpPr>
          <p:nvPr/>
        </p:nvSpPr>
        <p:spPr bwMode="auto"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17" name="Line 217"/>
          <p:cNvSpPr>
            <a:spLocks noChangeShapeType="1"/>
          </p:cNvSpPr>
          <p:nvPr/>
        </p:nvSpPr>
        <p:spPr bwMode="auto">
          <a:xfrm>
            <a:off x="7150100" y="2882900"/>
            <a:ext cx="200025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18" name="Line 218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5" name="Group 219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205020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1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2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3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4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5025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5027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8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29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5031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2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5033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5035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6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7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8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9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0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1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042" name="Line 242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" name="Group 243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205044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45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46" name="Text Box 246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5047" name="Line 247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48" name="Oval 248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49" name="Line 249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0" name="Line 250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51" name="Rectangle 251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2" name="Rectangle 252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53" name="Oval 253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54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205055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6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7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58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205059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0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61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62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205063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4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5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6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7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8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69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70" name="Line 270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1" name="Line 271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072" name="Freeform 272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073" name="Oval 273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4" name="Line 274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5" name="Line 275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76" name="Rectangle 276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7" name="Rectangle 277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78" name="Oval 278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79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205080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1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2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83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205084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5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6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" name="Group 287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205088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89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0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1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2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3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94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095" name="Oval 295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6" name="Line 296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7" name="Line 297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098" name="Rectangle 298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099" name="Rectangle 299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5100" name="Oval 300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301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205102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3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4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" name="Group 305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205106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7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8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109" name="Line 309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8" name="Group 310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205111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2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3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4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5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6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17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118" name="Freeform 318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19" name="Freeform 319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20" name="Freeform 320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9" name="Group 321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205122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3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" name="Group 324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205125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6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27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205128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29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uses/costs of </a:t>
            </a:r>
            <a:r>
              <a:rPr lang="en-US" sz="3200" dirty="0" smtClean="0"/>
              <a:t>Congestion</a:t>
            </a:r>
            <a:r>
              <a:rPr lang="en-US" sz="3200" dirty="0"/>
              <a:t>: </a:t>
            </a:r>
            <a:r>
              <a:rPr lang="en-US" sz="3200" dirty="0" smtClean="0"/>
              <a:t>Scenario </a:t>
            </a:r>
            <a:r>
              <a:rPr lang="en-US" sz="3200" dirty="0"/>
              <a:t>3</a:t>
            </a:r>
            <a:r>
              <a:rPr lang="en-US" dirty="0"/>
              <a:t> </a:t>
            </a:r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  <a:latin typeface="+mn-lt"/>
              </a:rPr>
              <a:t>A</a:t>
            </a:r>
            <a:r>
              <a:rPr lang="en-US" sz="2400" dirty="0" smtClean="0">
                <a:solidFill>
                  <a:srgbClr val="FF0000"/>
                </a:solidFill>
                <a:latin typeface="+mn-lt"/>
              </a:rPr>
              <a:t>nother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“cost” of congestion:</a:t>
            </a:r>
            <a:r>
              <a:rPr lang="en-US" sz="2400" dirty="0">
                <a:latin typeface="+mn-lt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W</a:t>
            </a:r>
            <a:r>
              <a:rPr lang="en-US" sz="2400" dirty="0" smtClean="0">
                <a:latin typeface="+mn-lt"/>
              </a:rPr>
              <a:t>hen </a:t>
            </a:r>
            <a:r>
              <a:rPr lang="en-US" sz="2400" dirty="0">
                <a:latin typeface="+mn-lt"/>
              </a:rPr>
              <a:t>packet dropped, any “upstream transmission capacity used for that packet was wasted!</a:t>
            </a:r>
          </a:p>
        </p:txBody>
      </p:sp>
      <p:pic>
        <p:nvPicPr>
          <p:cNvPr id="205829" name="Picture 5" descr="congestion_perf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</p:spPr>
      </p:pic>
      <p:sp>
        <p:nvSpPr>
          <p:cNvPr id="20583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83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36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7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8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9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0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1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2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3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4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5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6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7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8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9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0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1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2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3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4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5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6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7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8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9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0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1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2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3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4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5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6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7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8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69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0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1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2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3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4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876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7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8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9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0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1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82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884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205887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/>
                <a:ahLst/>
                <a:cxnLst>
                  <a:cxn ang="0">
                    <a:pos x="570" y="121"/>
                  </a:cxn>
                  <a:cxn ang="0">
                    <a:pos x="575" y="120"/>
                  </a:cxn>
                  <a:cxn ang="0">
                    <a:pos x="586" y="116"/>
                  </a:cxn>
                  <a:cxn ang="0">
                    <a:pos x="607" y="108"/>
                  </a:cxn>
                  <a:cxn ang="0">
                    <a:pos x="636" y="101"/>
                  </a:cxn>
                  <a:cxn ang="0">
                    <a:pos x="672" y="90"/>
                  </a:cxn>
                  <a:cxn ang="0">
                    <a:pos x="718" y="79"/>
                  </a:cxn>
                  <a:cxn ang="0">
                    <a:pos x="771" y="67"/>
                  </a:cxn>
                  <a:cxn ang="0">
                    <a:pos x="834" y="55"/>
                  </a:cxn>
                  <a:cxn ang="0">
                    <a:pos x="904" y="43"/>
                  </a:cxn>
                  <a:cxn ang="0">
                    <a:pos x="982" y="33"/>
                  </a:cxn>
                  <a:cxn ang="0">
                    <a:pos x="1071" y="22"/>
                  </a:cxn>
                  <a:cxn ang="0">
                    <a:pos x="1166" y="13"/>
                  </a:cxn>
                  <a:cxn ang="0">
                    <a:pos x="1271" y="7"/>
                  </a:cxn>
                  <a:cxn ang="0">
                    <a:pos x="1384" y="1"/>
                  </a:cxn>
                  <a:cxn ang="0">
                    <a:pos x="1506" y="0"/>
                  </a:cxn>
                  <a:cxn ang="0">
                    <a:pos x="1636" y="1"/>
                  </a:cxn>
                  <a:cxn ang="0">
                    <a:pos x="1692" y="233"/>
                  </a:cxn>
                  <a:cxn ang="0">
                    <a:pos x="1713" y="243"/>
                  </a:cxn>
                  <a:cxn ang="0">
                    <a:pos x="1758" y="274"/>
                  </a:cxn>
                  <a:cxn ang="0">
                    <a:pos x="1806" y="329"/>
                  </a:cxn>
                  <a:cxn ang="0">
                    <a:pos x="1836" y="409"/>
                  </a:cxn>
                  <a:cxn ang="0">
                    <a:pos x="1955" y="948"/>
                  </a:cxn>
                  <a:cxn ang="0">
                    <a:pos x="2003" y="1171"/>
                  </a:cxn>
                  <a:cxn ang="0">
                    <a:pos x="2011" y="1188"/>
                  </a:cxn>
                  <a:cxn ang="0">
                    <a:pos x="2022" y="1231"/>
                  </a:cxn>
                  <a:cxn ang="0">
                    <a:pos x="2021" y="1297"/>
                  </a:cxn>
                  <a:cxn ang="0">
                    <a:pos x="1992" y="1380"/>
                  </a:cxn>
                  <a:cxn ang="0">
                    <a:pos x="0" y="1328"/>
                  </a:cxn>
                  <a:cxn ang="0">
                    <a:pos x="199" y="1223"/>
                  </a:cxn>
                  <a:cxn ang="0">
                    <a:pos x="200" y="232"/>
                  </a:cxn>
                  <a:cxn ang="0">
                    <a:pos x="210" y="226"/>
                  </a:cxn>
                  <a:cxn ang="0">
                    <a:pos x="230" y="214"/>
                  </a:cxn>
                  <a:cxn ang="0">
                    <a:pos x="259" y="201"/>
                  </a:cxn>
                  <a:cxn ang="0">
                    <a:pos x="297" y="189"/>
                  </a:cxn>
                  <a:cxn ang="0">
                    <a:pos x="344" y="183"/>
                  </a:cxn>
                  <a:cxn ang="0">
                    <a:pos x="399" y="181"/>
                  </a:cxn>
                  <a:cxn ang="0">
                    <a:pos x="464" y="191"/>
                  </a:cxn>
                  <a:cxn ang="0">
                    <a:pos x="548" y="225"/>
                  </a:cxn>
                </a:cxnLst>
                <a:rect l="0" t="0" r="r" b="b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8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/>
                <a:ahLst/>
                <a:cxnLst>
                  <a:cxn ang="0">
                    <a:pos x="645" y="27"/>
                  </a:cxn>
                  <a:cxn ang="0">
                    <a:pos x="642" y="26"/>
                  </a:cxn>
                  <a:cxn ang="0">
                    <a:pos x="631" y="23"/>
                  </a:cxn>
                  <a:cxn ang="0">
                    <a:pos x="615" y="19"/>
                  </a:cxn>
                  <a:cxn ang="0">
                    <a:pos x="592" y="15"/>
                  </a:cxn>
                  <a:cxn ang="0">
                    <a:pos x="565" y="10"/>
                  </a:cxn>
                  <a:cxn ang="0">
                    <a:pos x="533" y="6"/>
                  </a:cxn>
                  <a:cxn ang="0">
                    <a:pos x="496" y="3"/>
                  </a:cxn>
                  <a:cxn ang="0">
                    <a:pos x="456" y="1"/>
                  </a:cxn>
                  <a:cxn ang="0">
                    <a:pos x="411" y="0"/>
                  </a:cxn>
                  <a:cxn ang="0">
                    <a:pos x="364" y="2"/>
                  </a:cxn>
                  <a:cxn ang="0">
                    <a:pos x="315" y="6"/>
                  </a:cxn>
                  <a:cxn ang="0">
                    <a:pos x="262" y="15"/>
                  </a:cxn>
                  <a:cxn ang="0">
                    <a:pos x="209" y="26"/>
                  </a:cxn>
                  <a:cxn ang="0">
                    <a:pos x="154" y="42"/>
                  </a:cxn>
                  <a:cxn ang="0">
                    <a:pos x="98" y="61"/>
                  </a:cxn>
                  <a:cxn ang="0">
                    <a:pos x="42" y="87"/>
                  </a:cxn>
                  <a:cxn ang="0">
                    <a:pos x="38" y="101"/>
                  </a:cxn>
                  <a:cxn ang="0">
                    <a:pos x="28" y="141"/>
                  </a:cxn>
                  <a:cxn ang="0">
                    <a:pos x="17" y="203"/>
                  </a:cxn>
                  <a:cxn ang="0">
                    <a:pos x="6" y="283"/>
                  </a:cxn>
                  <a:cxn ang="0">
                    <a:pos x="0" y="378"/>
                  </a:cxn>
                  <a:cxn ang="0">
                    <a:pos x="5" y="484"/>
                  </a:cxn>
                  <a:cxn ang="0">
                    <a:pos x="21" y="599"/>
                  </a:cxn>
                  <a:cxn ang="0">
                    <a:pos x="54" y="716"/>
                  </a:cxn>
                  <a:cxn ang="0">
                    <a:pos x="58" y="716"/>
                  </a:cxn>
                  <a:cxn ang="0">
                    <a:pos x="66" y="715"/>
                  </a:cxn>
                  <a:cxn ang="0">
                    <a:pos x="80" y="713"/>
                  </a:cxn>
                  <a:cxn ang="0">
                    <a:pos x="99" y="712"/>
                  </a:cxn>
                  <a:cxn ang="0">
                    <a:pos x="124" y="710"/>
                  </a:cxn>
                  <a:cxn ang="0">
                    <a:pos x="153" y="708"/>
                  </a:cxn>
                  <a:cxn ang="0">
                    <a:pos x="188" y="707"/>
                  </a:cxn>
                  <a:cxn ang="0">
                    <a:pos x="225" y="706"/>
                  </a:cxn>
                  <a:cxn ang="0">
                    <a:pos x="267" y="705"/>
                  </a:cxn>
                  <a:cxn ang="0">
                    <a:pos x="313" y="706"/>
                  </a:cxn>
                  <a:cxn ang="0">
                    <a:pos x="362" y="707"/>
                  </a:cxn>
                  <a:cxn ang="0">
                    <a:pos x="415" y="709"/>
                  </a:cxn>
                  <a:cxn ang="0">
                    <a:pos x="470" y="713"/>
                  </a:cxn>
                  <a:cxn ang="0">
                    <a:pos x="528" y="719"/>
                  </a:cxn>
                  <a:cxn ang="0">
                    <a:pos x="588" y="726"/>
                  </a:cxn>
                  <a:cxn ang="0">
                    <a:pos x="650" y="735"/>
                  </a:cxn>
                  <a:cxn ang="0">
                    <a:pos x="647" y="713"/>
                  </a:cxn>
                  <a:cxn ang="0">
                    <a:pos x="641" y="655"/>
                  </a:cxn>
                  <a:cxn ang="0">
                    <a:pos x="631" y="568"/>
                  </a:cxn>
                  <a:cxn ang="0">
                    <a:pos x="623" y="462"/>
                  </a:cxn>
                  <a:cxn ang="0">
                    <a:pos x="618" y="345"/>
                  </a:cxn>
                  <a:cxn ang="0">
                    <a:pos x="618" y="229"/>
                  </a:cxn>
                  <a:cxn ang="0">
                    <a:pos x="627" y="119"/>
                  </a:cxn>
                  <a:cxn ang="0">
                    <a:pos x="645" y="27"/>
                  </a:cxn>
                </a:cxnLst>
                <a:rect l="0" t="0" r="r" b="b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9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/>
                <a:ahLst/>
                <a:cxnLst>
                  <a:cxn ang="0">
                    <a:pos x="6" y="552"/>
                  </a:cxn>
                  <a:cxn ang="0">
                    <a:pos x="0" y="642"/>
                  </a:cxn>
                  <a:cxn ang="0">
                    <a:pos x="698" y="731"/>
                  </a:cxn>
                  <a:cxn ang="0">
                    <a:pos x="703" y="729"/>
                  </a:cxn>
                  <a:cxn ang="0">
                    <a:pos x="717" y="722"/>
                  </a:cxn>
                  <a:cxn ang="0">
                    <a:pos x="740" y="710"/>
                  </a:cxn>
                  <a:cxn ang="0">
                    <a:pos x="768" y="694"/>
                  </a:cxn>
                  <a:cxn ang="0">
                    <a:pos x="801" y="672"/>
                  </a:cxn>
                  <a:cxn ang="0">
                    <a:pos x="838" y="645"/>
                  </a:cxn>
                  <a:cxn ang="0">
                    <a:pos x="876" y="614"/>
                  </a:cxn>
                  <a:cxn ang="0">
                    <a:pos x="915" y="577"/>
                  </a:cxn>
                  <a:cxn ang="0">
                    <a:pos x="953" y="536"/>
                  </a:cxn>
                  <a:cxn ang="0">
                    <a:pos x="988" y="491"/>
                  </a:cxn>
                  <a:cxn ang="0">
                    <a:pos x="1018" y="439"/>
                  </a:cxn>
                  <a:cxn ang="0">
                    <a:pos x="1043" y="383"/>
                  </a:cxn>
                  <a:cxn ang="0">
                    <a:pos x="1061" y="322"/>
                  </a:cxn>
                  <a:cxn ang="0">
                    <a:pos x="1071" y="255"/>
                  </a:cxn>
                  <a:cxn ang="0">
                    <a:pos x="1070" y="185"/>
                  </a:cxn>
                  <a:cxn ang="0">
                    <a:pos x="1057" y="108"/>
                  </a:cxn>
                  <a:cxn ang="0">
                    <a:pos x="1055" y="104"/>
                  </a:cxn>
                  <a:cxn ang="0">
                    <a:pos x="1049" y="92"/>
                  </a:cxn>
                  <a:cxn ang="0">
                    <a:pos x="1037" y="76"/>
                  </a:cxn>
                  <a:cxn ang="0">
                    <a:pos x="1022" y="57"/>
                  </a:cxn>
                  <a:cxn ang="0">
                    <a:pos x="1002" y="37"/>
                  </a:cxn>
                  <a:cxn ang="0">
                    <a:pos x="979" y="20"/>
                  </a:cxn>
                  <a:cxn ang="0">
                    <a:pos x="951" y="7"/>
                  </a:cxn>
                  <a:cxn ang="0">
                    <a:pos x="919" y="0"/>
                  </a:cxn>
                  <a:cxn ang="0">
                    <a:pos x="924" y="12"/>
                  </a:cxn>
                  <a:cxn ang="0">
                    <a:pos x="934" y="44"/>
                  </a:cxn>
                  <a:cxn ang="0">
                    <a:pos x="947" y="94"/>
                  </a:cxn>
                  <a:cxn ang="0">
                    <a:pos x="958" y="159"/>
                  </a:cxn>
                  <a:cxn ang="0">
                    <a:pos x="961" y="238"/>
                  </a:cxn>
                  <a:cxn ang="0">
                    <a:pos x="953" y="324"/>
                  </a:cxn>
                  <a:cxn ang="0">
                    <a:pos x="928" y="418"/>
                  </a:cxn>
                  <a:cxn ang="0">
                    <a:pos x="884" y="516"/>
                  </a:cxn>
                  <a:cxn ang="0">
                    <a:pos x="883" y="518"/>
                  </a:cxn>
                  <a:cxn ang="0">
                    <a:pos x="879" y="521"/>
                  </a:cxn>
                  <a:cxn ang="0">
                    <a:pos x="872" y="526"/>
                  </a:cxn>
                  <a:cxn ang="0">
                    <a:pos x="862" y="534"/>
                  </a:cxn>
                  <a:cxn ang="0">
                    <a:pos x="851" y="541"/>
                  </a:cxn>
                  <a:cxn ang="0">
                    <a:pos x="837" y="550"/>
                  </a:cxn>
                  <a:cxn ang="0">
                    <a:pos x="819" y="559"/>
                  </a:cxn>
                  <a:cxn ang="0">
                    <a:pos x="800" y="567"/>
                  </a:cxn>
                  <a:cxn ang="0">
                    <a:pos x="778" y="575"/>
                  </a:cxn>
                  <a:cxn ang="0">
                    <a:pos x="754" y="582"/>
                  </a:cxn>
                  <a:cxn ang="0">
                    <a:pos x="727" y="588"/>
                  </a:cxn>
                  <a:cxn ang="0">
                    <a:pos x="697" y="592"/>
                  </a:cxn>
                  <a:cxn ang="0">
                    <a:pos x="666" y="593"/>
                  </a:cxn>
                  <a:cxn ang="0">
                    <a:pos x="631" y="592"/>
                  </a:cxn>
                  <a:cxn ang="0">
                    <a:pos x="593" y="589"/>
                  </a:cxn>
                  <a:cxn ang="0">
                    <a:pos x="555" y="581"/>
                  </a:cxn>
                  <a:cxn ang="0">
                    <a:pos x="555" y="677"/>
                  </a:cxn>
                  <a:cxn ang="0">
                    <a:pos x="24" y="623"/>
                  </a:cxn>
                  <a:cxn ang="0">
                    <a:pos x="6" y="552"/>
                  </a:cxn>
                </a:cxnLst>
                <a:rect l="0" t="0" r="r" b="b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0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/>
                <a:ahLst/>
                <a:cxnLst>
                  <a:cxn ang="0">
                    <a:pos x="787" y="91"/>
                  </a:cxn>
                  <a:cxn ang="0">
                    <a:pos x="12" y="0"/>
                  </a:cxn>
                  <a:cxn ang="0">
                    <a:pos x="0" y="91"/>
                  </a:cxn>
                  <a:cxn ang="0">
                    <a:pos x="764" y="253"/>
                  </a:cxn>
                  <a:cxn ang="0">
                    <a:pos x="787" y="91"/>
                  </a:cxn>
                </a:cxnLst>
                <a:rect l="0" t="0" r="r" b="b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1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/>
                <a:ahLst/>
                <a:cxnLst>
                  <a:cxn ang="0">
                    <a:pos x="336" y="50"/>
                  </a:cxn>
                  <a:cxn ang="0">
                    <a:pos x="4" y="0"/>
                  </a:cxn>
                  <a:cxn ang="0">
                    <a:pos x="0" y="48"/>
                  </a:cxn>
                  <a:cxn ang="0">
                    <a:pos x="327" y="115"/>
                  </a:cxn>
                  <a:cxn ang="0">
                    <a:pos x="336" y="50"/>
                  </a:cxn>
                </a:cxnLst>
                <a:rect l="0" t="0" r="r" b="b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2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/>
                <a:ahLst/>
                <a:cxnLst>
                  <a:cxn ang="0">
                    <a:pos x="225" y="39"/>
                  </a:cxn>
                  <a:cxn ang="0">
                    <a:pos x="0" y="0"/>
                  </a:cxn>
                  <a:cxn ang="0">
                    <a:pos x="3" y="41"/>
                  </a:cxn>
                  <a:cxn ang="0">
                    <a:pos x="218" y="85"/>
                  </a:cxn>
                  <a:cxn ang="0">
                    <a:pos x="225" y="39"/>
                  </a:cxn>
                </a:cxnLst>
                <a:rect l="0" t="0" r="r" b="b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3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/>
                <a:ahLst/>
                <a:cxnLst>
                  <a:cxn ang="0">
                    <a:pos x="0" y="132"/>
                  </a:cxn>
                  <a:cxn ang="0">
                    <a:pos x="3" y="132"/>
                  </a:cxn>
                  <a:cxn ang="0">
                    <a:pos x="10" y="130"/>
                  </a:cxn>
                  <a:cxn ang="0">
                    <a:pos x="24" y="128"/>
                  </a:cxn>
                  <a:cxn ang="0">
                    <a:pos x="42" y="125"/>
                  </a:cxn>
                  <a:cxn ang="0">
                    <a:pos x="62" y="121"/>
                  </a:cxn>
                  <a:cxn ang="0">
                    <a:pos x="86" y="116"/>
                  </a:cxn>
                  <a:cxn ang="0">
                    <a:pos x="113" y="109"/>
                  </a:cxn>
                  <a:cxn ang="0">
                    <a:pos x="141" y="102"/>
                  </a:cxn>
                  <a:cxn ang="0">
                    <a:pos x="170" y="94"/>
                  </a:cxn>
                  <a:cxn ang="0">
                    <a:pos x="199" y="85"/>
                  </a:cxn>
                  <a:cxn ang="0">
                    <a:pos x="228" y="74"/>
                  </a:cxn>
                  <a:cxn ang="0">
                    <a:pos x="257" y="62"/>
                  </a:cxn>
                  <a:cxn ang="0">
                    <a:pos x="285" y="48"/>
                  </a:cxn>
                  <a:cxn ang="0">
                    <a:pos x="309" y="34"/>
                  </a:cxn>
                  <a:cxn ang="0">
                    <a:pos x="333" y="18"/>
                  </a:cxn>
                  <a:cxn ang="0">
                    <a:pos x="352" y="0"/>
                  </a:cxn>
                  <a:cxn ang="0">
                    <a:pos x="1325" y="223"/>
                  </a:cxn>
                  <a:cxn ang="0">
                    <a:pos x="1323" y="225"/>
                  </a:cxn>
                  <a:cxn ang="0">
                    <a:pos x="1318" y="230"/>
                  </a:cxn>
                  <a:cxn ang="0">
                    <a:pos x="1309" y="239"/>
                  </a:cxn>
                  <a:cxn ang="0">
                    <a:pos x="1297" y="250"/>
                  </a:cxn>
                  <a:cxn ang="0">
                    <a:pos x="1282" y="263"/>
                  </a:cxn>
                  <a:cxn ang="0">
                    <a:pos x="1265" y="278"/>
                  </a:cxn>
                  <a:cxn ang="0">
                    <a:pos x="1247" y="295"/>
                  </a:cxn>
                  <a:cxn ang="0">
                    <a:pos x="1225" y="312"/>
                  </a:cxn>
                  <a:cxn ang="0">
                    <a:pos x="1202" y="331"/>
                  </a:cxn>
                  <a:cxn ang="0">
                    <a:pos x="1179" y="349"/>
                  </a:cxn>
                  <a:cxn ang="0">
                    <a:pos x="1154" y="367"/>
                  </a:cxn>
                  <a:cxn ang="0">
                    <a:pos x="1128" y="385"/>
                  </a:cxn>
                  <a:cxn ang="0">
                    <a:pos x="1102" y="401"/>
                  </a:cxn>
                  <a:cxn ang="0">
                    <a:pos x="1077" y="415"/>
                  </a:cxn>
                  <a:cxn ang="0">
                    <a:pos x="1051" y="428"/>
                  </a:cxn>
                  <a:cxn ang="0">
                    <a:pos x="1026" y="439"/>
                  </a:cxn>
                  <a:cxn ang="0">
                    <a:pos x="0" y="132"/>
                  </a:cxn>
                </a:cxnLst>
                <a:rect l="0" t="0" r="r" b="b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4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/>
                <a:ahLst/>
                <a:cxnLst>
                  <a:cxn ang="0">
                    <a:pos x="47" y="209"/>
                  </a:cxn>
                  <a:cxn ang="0">
                    <a:pos x="472" y="84"/>
                  </a:cxn>
                  <a:cxn ang="0">
                    <a:pos x="215" y="0"/>
                  </a:cxn>
                  <a:cxn ang="0">
                    <a:pos x="5" y="24"/>
                  </a:cxn>
                  <a:cxn ang="0">
                    <a:pos x="0" y="197"/>
                  </a:cxn>
                  <a:cxn ang="0">
                    <a:pos x="47" y="209"/>
                  </a:cxn>
                </a:cxnLst>
                <a:rect l="0" t="0" r="r" b="b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5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/>
                <a:ahLst/>
                <a:cxnLst>
                  <a:cxn ang="0">
                    <a:pos x="251" y="23"/>
                  </a:cxn>
                  <a:cxn ang="0">
                    <a:pos x="250" y="22"/>
                  </a:cxn>
                  <a:cxn ang="0">
                    <a:pos x="246" y="20"/>
                  </a:cxn>
                  <a:cxn ang="0">
                    <a:pos x="239" y="18"/>
                  </a:cxn>
                  <a:cxn ang="0">
                    <a:pos x="230" y="15"/>
                  </a:cxn>
                  <a:cxn ang="0">
                    <a:pos x="218" y="11"/>
                  </a:cxn>
                  <a:cxn ang="0">
                    <a:pos x="205" y="7"/>
                  </a:cxn>
                  <a:cxn ang="0">
                    <a:pos x="190" y="4"/>
                  </a:cxn>
                  <a:cxn ang="0">
                    <a:pos x="173" y="1"/>
                  </a:cxn>
                  <a:cxn ang="0">
                    <a:pos x="155" y="0"/>
                  </a:cxn>
                  <a:cxn ang="0">
                    <a:pos x="134" y="0"/>
                  </a:cxn>
                  <a:cxn ang="0">
                    <a:pos x="114" y="2"/>
                  </a:cxn>
                  <a:cxn ang="0">
                    <a:pos x="92" y="5"/>
                  </a:cxn>
                  <a:cxn ang="0">
                    <a:pos x="70" y="12"/>
                  </a:cxn>
                  <a:cxn ang="0">
                    <a:pos x="47" y="20"/>
                  </a:cxn>
                  <a:cxn ang="0">
                    <a:pos x="23" y="32"/>
                  </a:cxn>
                  <a:cxn ang="0">
                    <a:pos x="0" y="47"/>
                  </a:cxn>
                  <a:cxn ang="0">
                    <a:pos x="0" y="999"/>
                  </a:cxn>
                  <a:cxn ang="0">
                    <a:pos x="1" y="999"/>
                  </a:cxn>
                  <a:cxn ang="0">
                    <a:pos x="6" y="999"/>
                  </a:cxn>
                  <a:cxn ang="0">
                    <a:pos x="14" y="998"/>
                  </a:cxn>
                  <a:cxn ang="0">
                    <a:pos x="23" y="997"/>
                  </a:cxn>
                  <a:cxn ang="0">
                    <a:pos x="35" y="995"/>
                  </a:cxn>
                  <a:cxn ang="0">
                    <a:pos x="49" y="993"/>
                  </a:cxn>
                  <a:cxn ang="0">
                    <a:pos x="65" y="990"/>
                  </a:cxn>
                  <a:cxn ang="0">
                    <a:pos x="83" y="985"/>
                  </a:cxn>
                  <a:cxn ang="0">
                    <a:pos x="102" y="980"/>
                  </a:cxn>
                  <a:cxn ang="0">
                    <a:pos x="121" y="973"/>
                  </a:cxn>
                  <a:cxn ang="0">
                    <a:pos x="143" y="966"/>
                  </a:cxn>
                  <a:cxn ang="0">
                    <a:pos x="164" y="956"/>
                  </a:cxn>
                  <a:cxn ang="0">
                    <a:pos x="186" y="945"/>
                  </a:cxn>
                  <a:cxn ang="0">
                    <a:pos x="208" y="934"/>
                  </a:cxn>
                  <a:cxn ang="0">
                    <a:pos x="230" y="919"/>
                  </a:cxn>
                  <a:cxn ang="0">
                    <a:pos x="251" y="903"/>
                  </a:cxn>
                  <a:cxn ang="0">
                    <a:pos x="251" y="23"/>
                  </a:cxn>
                </a:cxnLst>
                <a:rect l="0" t="0" r="r" b="b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6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14" y="19"/>
                  </a:cxn>
                  <a:cxn ang="0">
                    <a:pos x="211" y="18"/>
                  </a:cxn>
                  <a:cxn ang="0">
                    <a:pos x="205" y="15"/>
                  </a:cxn>
                  <a:cxn ang="0">
                    <a:pos x="197" y="12"/>
                  </a:cxn>
                  <a:cxn ang="0">
                    <a:pos x="187" y="9"/>
                  </a:cxn>
                  <a:cxn ang="0">
                    <a:pos x="176" y="6"/>
                  </a:cxn>
                  <a:cxn ang="0">
                    <a:pos x="163" y="4"/>
                  </a:cxn>
                  <a:cxn ang="0">
                    <a:pos x="149" y="1"/>
                  </a:cxn>
                  <a:cxn ang="0">
                    <a:pos x="133" y="0"/>
                  </a:cxn>
                  <a:cxn ang="0">
                    <a:pos x="115" y="0"/>
                  </a:cxn>
                  <a:cxn ang="0">
                    <a:pos x="98" y="1"/>
                  </a:cxn>
                  <a:cxn ang="0">
                    <a:pos x="79" y="5"/>
                  </a:cxn>
                  <a:cxn ang="0">
                    <a:pos x="60" y="10"/>
                  </a:cxn>
                  <a:cxn ang="0">
                    <a:pos x="40" y="18"/>
                  </a:cxn>
                  <a:cxn ang="0">
                    <a:pos x="21" y="27"/>
                  </a:cxn>
                  <a:cxn ang="0">
                    <a:pos x="0" y="40"/>
                  </a:cxn>
                  <a:cxn ang="0">
                    <a:pos x="0" y="843"/>
                  </a:cxn>
                  <a:cxn ang="0">
                    <a:pos x="1" y="843"/>
                  </a:cxn>
                  <a:cxn ang="0">
                    <a:pos x="6" y="843"/>
                  </a:cxn>
                  <a:cxn ang="0">
                    <a:pos x="12" y="842"/>
                  </a:cxn>
                  <a:cxn ang="0">
                    <a:pos x="21" y="841"/>
                  </a:cxn>
                  <a:cxn ang="0">
                    <a:pos x="30" y="840"/>
                  </a:cxn>
                  <a:cxn ang="0">
                    <a:pos x="43" y="838"/>
                  </a:cxn>
                  <a:cxn ang="0">
                    <a:pos x="56" y="835"/>
                  </a:cxn>
                  <a:cxn ang="0">
                    <a:pos x="71" y="831"/>
                  </a:cxn>
                  <a:cxn ang="0">
                    <a:pos x="87" y="826"/>
                  </a:cxn>
                  <a:cxn ang="0">
                    <a:pos x="105" y="821"/>
                  </a:cxn>
                  <a:cxn ang="0">
                    <a:pos x="123" y="814"/>
                  </a:cxn>
                  <a:cxn ang="0">
                    <a:pos x="141" y="806"/>
                  </a:cxn>
                  <a:cxn ang="0">
                    <a:pos x="159" y="797"/>
                  </a:cxn>
                  <a:cxn ang="0">
                    <a:pos x="179" y="786"/>
                  </a:cxn>
                  <a:cxn ang="0">
                    <a:pos x="197" y="774"/>
                  </a:cxn>
                  <a:cxn ang="0">
                    <a:pos x="215" y="760"/>
                  </a:cxn>
                  <a:cxn ang="0">
                    <a:pos x="215" y="20"/>
                  </a:cxn>
                </a:cxnLst>
                <a:rect l="0" t="0" r="r" b="b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7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/>
                <a:ahLst/>
                <a:cxnLst>
                  <a:cxn ang="0">
                    <a:pos x="180" y="16"/>
                  </a:cxn>
                  <a:cxn ang="0">
                    <a:pos x="179" y="16"/>
                  </a:cxn>
                  <a:cxn ang="0">
                    <a:pos x="176" y="14"/>
                  </a:cxn>
                  <a:cxn ang="0">
                    <a:pos x="172" y="12"/>
                  </a:cxn>
                  <a:cxn ang="0">
                    <a:pos x="165" y="10"/>
                  </a:cxn>
                  <a:cxn ang="0">
                    <a:pos x="157" y="8"/>
                  </a:cxn>
                  <a:cxn ang="0">
                    <a:pos x="147" y="4"/>
                  </a:cxn>
                  <a:cxn ang="0">
                    <a:pos x="136" y="2"/>
                  </a:cxn>
                  <a:cxn ang="0">
                    <a:pos x="125" y="0"/>
                  </a:cxn>
                  <a:cxn ang="0">
                    <a:pos x="111" y="0"/>
                  </a:cxn>
                  <a:cxn ang="0">
                    <a:pos x="97" y="0"/>
                  </a:cxn>
                  <a:cxn ang="0">
                    <a:pos x="81" y="1"/>
                  </a:cxn>
                  <a:cxn ang="0">
                    <a:pos x="66" y="3"/>
                  </a:cxn>
                  <a:cxn ang="0">
                    <a:pos x="50" y="8"/>
                  </a:cxn>
                  <a:cxn ang="0">
                    <a:pos x="33" y="14"/>
                  </a:cxn>
                  <a:cxn ang="0">
                    <a:pos x="17" y="23"/>
                  </a:cxn>
                  <a:cxn ang="0">
                    <a:pos x="0" y="33"/>
                  </a:cxn>
                  <a:cxn ang="0">
                    <a:pos x="0" y="685"/>
                  </a:cxn>
                  <a:cxn ang="0">
                    <a:pos x="1" y="685"/>
                  </a:cxn>
                  <a:cxn ang="0">
                    <a:pos x="4" y="685"/>
                  </a:cxn>
                  <a:cxn ang="0">
                    <a:pos x="9" y="684"/>
                  </a:cxn>
                  <a:cxn ang="0">
                    <a:pos x="17" y="683"/>
                  </a:cxn>
                  <a:cxn ang="0">
                    <a:pos x="26" y="682"/>
                  </a:cxn>
                  <a:cxn ang="0">
                    <a:pos x="35" y="681"/>
                  </a:cxn>
                  <a:cxn ang="0">
                    <a:pos x="47" y="678"/>
                  </a:cxn>
                  <a:cxn ang="0">
                    <a:pos x="60" y="676"/>
                  </a:cxn>
                  <a:cxn ang="0">
                    <a:pos x="73" y="671"/>
                  </a:cxn>
                  <a:cxn ang="0">
                    <a:pos x="87" y="667"/>
                  </a:cxn>
                  <a:cxn ang="0">
                    <a:pos x="102" y="662"/>
                  </a:cxn>
                  <a:cxn ang="0">
                    <a:pos x="118" y="655"/>
                  </a:cxn>
                  <a:cxn ang="0">
                    <a:pos x="133" y="648"/>
                  </a:cxn>
                  <a:cxn ang="0">
                    <a:pos x="149" y="639"/>
                  </a:cxn>
                  <a:cxn ang="0">
                    <a:pos x="165" y="628"/>
                  </a:cxn>
                  <a:cxn ang="0">
                    <a:pos x="180" y="617"/>
                  </a:cxn>
                  <a:cxn ang="0">
                    <a:pos x="180" y="16"/>
                  </a:cxn>
                </a:cxnLst>
                <a:rect l="0" t="0" r="r" b="b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8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/>
                <a:ahLst/>
                <a:cxnLst>
                  <a:cxn ang="0">
                    <a:pos x="146" y="14"/>
                  </a:cxn>
                  <a:cxn ang="0">
                    <a:pos x="143" y="12"/>
                  </a:cxn>
                  <a:cxn ang="0">
                    <a:pos x="134" y="8"/>
                  </a:cxn>
                  <a:cxn ang="0">
                    <a:pos x="120" y="4"/>
                  </a:cxn>
                  <a:cxn ang="0">
                    <a:pos x="101" y="1"/>
                  </a:cxn>
                  <a:cxn ang="0">
                    <a:pos x="79" y="0"/>
                  </a:cxn>
                  <a:cxn ang="0">
                    <a:pos x="54" y="3"/>
                  </a:cxn>
                  <a:cxn ang="0">
                    <a:pos x="27" y="11"/>
                  </a:cxn>
                  <a:cxn ang="0">
                    <a:pos x="0" y="27"/>
                  </a:cxn>
                  <a:cxn ang="0">
                    <a:pos x="0" y="530"/>
                  </a:cxn>
                  <a:cxn ang="0">
                    <a:pos x="3" y="530"/>
                  </a:cxn>
                  <a:cxn ang="0">
                    <a:pos x="14" y="529"/>
                  </a:cxn>
                  <a:cxn ang="0">
                    <a:pos x="29" y="526"/>
                  </a:cxn>
                  <a:cxn ang="0">
                    <a:pos x="49" y="521"/>
                  </a:cxn>
                  <a:cxn ang="0">
                    <a:pos x="71" y="514"/>
                  </a:cxn>
                  <a:cxn ang="0">
                    <a:pos x="96" y="505"/>
                  </a:cxn>
                  <a:cxn ang="0">
                    <a:pos x="121" y="492"/>
                  </a:cxn>
                  <a:cxn ang="0">
                    <a:pos x="146" y="475"/>
                  </a:cxn>
                  <a:cxn ang="0">
                    <a:pos x="146" y="14"/>
                  </a:cxn>
                </a:cxnLst>
                <a:rect l="0" t="0" r="r" b="b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9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/>
                <a:ahLst/>
                <a:cxnLst>
                  <a:cxn ang="0">
                    <a:pos x="109" y="10"/>
                  </a:cxn>
                  <a:cxn ang="0">
                    <a:pos x="107" y="9"/>
                  </a:cxn>
                  <a:cxn ang="0">
                    <a:pos x="100" y="6"/>
                  </a:cxn>
                  <a:cxn ang="0">
                    <a:pos x="89" y="2"/>
                  </a:cxn>
                  <a:cxn ang="0">
                    <a:pos x="75" y="0"/>
                  </a:cxn>
                  <a:cxn ang="0">
                    <a:pos x="59" y="0"/>
                  </a:cxn>
                  <a:cxn ang="0">
                    <a:pos x="39" y="2"/>
                  </a:cxn>
                  <a:cxn ang="0">
                    <a:pos x="20" y="9"/>
                  </a:cxn>
                  <a:cxn ang="0">
                    <a:pos x="0" y="21"/>
                  </a:cxn>
                  <a:cxn ang="0">
                    <a:pos x="0" y="373"/>
                  </a:cxn>
                  <a:cxn ang="0">
                    <a:pos x="2" y="373"/>
                  </a:cxn>
                  <a:cxn ang="0">
                    <a:pos x="9" y="372"/>
                  </a:cxn>
                  <a:cxn ang="0">
                    <a:pos x="21" y="369"/>
                  </a:cxn>
                  <a:cxn ang="0">
                    <a:pos x="36" y="366"/>
                  </a:cxn>
                  <a:cxn ang="0">
                    <a:pos x="53" y="362"/>
                  </a:cxn>
                  <a:cxn ang="0">
                    <a:pos x="72" y="354"/>
                  </a:cxn>
                  <a:cxn ang="0">
                    <a:pos x="90" y="343"/>
                  </a:cxn>
                  <a:cxn ang="0">
                    <a:pos x="109" y="331"/>
                  </a:cxn>
                  <a:cxn ang="0">
                    <a:pos x="109" y="10"/>
                  </a:cxn>
                </a:cxnLst>
                <a:rect l="0" t="0" r="r" b="b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0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/>
                <a:ahLst/>
                <a:cxnLst>
                  <a:cxn ang="0">
                    <a:pos x="75" y="6"/>
                  </a:cxn>
                  <a:cxn ang="0">
                    <a:pos x="73" y="5"/>
                  </a:cxn>
                  <a:cxn ang="0">
                    <a:pos x="69" y="4"/>
                  </a:cxn>
                  <a:cxn ang="0">
                    <a:pos x="61" y="2"/>
                  </a:cxn>
                  <a:cxn ang="0">
                    <a:pos x="52" y="0"/>
                  </a:cxn>
                  <a:cxn ang="0">
                    <a:pos x="41" y="0"/>
                  </a:cxn>
                  <a:cxn ang="0">
                    <a:pos x="28" y="1"/>
                  </a:cxn>
                  <a:cxn ang="0">
                    <a:pos x="14" y="6"/>
                  </a:cxn>
                  <a:cxn ang="0">
                    <a:pos x="0" y="14"/>
                  </a:cxn>
                  <a:cxn ang="0">
                    <a:pos x="0" y="216"/>
                  </a:cxn>
                  <a:cxn ang="0">
                    <a:pos x="2" y="216"/>
                  </a:cxn>
                  <a:cxn ang="0">
                    <a:pos x="7" y="215"/>
                  </a:cxn>
                  <a:cxn ang="0">
                    <a:pos x="15" y="214"/>
                  </a:cxn>
                  <a:cxn ang="0">
                    <a:pos x="25" y="211"/>
                  </a:cxn>
                  <a:cxn ang="0">
                    <a:pos x="37" y="208"/>
                  </a:cxn>
                  <a:cxn ang="0">
                    <a:pos x="50" y="203"/>
                  </a:cxn>
                  <a:cxn ang="0">
                    <a:pos x="63" y="195"/>
                  </a:cxn>
                  <a:cxn ang="0">
                    <a:pos x="75" y="187"/>
                  </a:cxn>
                  <a:cxn ang="0">
                    <a:pos x="75" y="6"/>
                  </a:cxn>
                </a:cxnLst>
                <a:rect l="0" t="0" r="r" b="b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1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/>
                <a:ahLst/>
                <a:cxnLst>
                  <a:cxn ang="0">
                    <a:pos x="55" y="111"/>
                  </a:cxn>
                  <a:cxn ang="0">
                    <a:pos x="66" y="110"/>
                  </a:cxn>
                  <a:cxn ang="0">
                    <a:pos x="76" y="106"/>
                  </a:cxn>
                  <a:cxn ang="0">
                    <a:pos x="85" y="101"/>
                  </a:cxn>
                  <a:cxn ang="0">
                    <a:pos x="94" y="94"/>
                  </a:cxn>
                  <a:cxn ang="0">
                    <a:pos x="100" y="86"/>
                  </a:cxn>
                  <a:cxn ang="0">
                    <a:pos x="106" y="77"/>
                  </a:cxn>
                  <a:cxn ang="0">
                    <a:pos x="109" y="66"/>
                  </a:cxn>
                  <a:cxn ang="0">
                    <a:pos x="110" y="56"/>
                  </a:cxn>
                  <a:cxn ang="0">
                    <a:pos x="109" y="44"/>
                  </a:cxn>
                  <a:cxn ang="0">
                    <a:pos x="106" y="34"/>
                  </a:cxn>
                  <a:cxn ang="0">
                    <a:pos x="100" y="24"/>
                  </a:cxn>
                  <a:cxn ang="0">
                    <a:pos x="94" y="17"/>
                  </a:cxn>
                  <a:cxn ang="0">
                    <a:pos x="85" y="9"/>
                  </a:cxn>
                  <a:cxn ang="0">
                    <a:pos x="76" y="5"/>
                  </a:cxn>
                  <a:cxn ang="0">
                    <a:pos x="66" y="2"/>
                  </a:cxn>
                  <a:cxn ang="0">
                    <a:pos x="55" y="0"/>
                  </a:cxn>
                  <a:cxn ang="0">
                    <a:pos x="44" y="2"/>
                  </a:cxn>
                  <a:cxn ang="0">
                    <a:pos x="33" y="5"/>
                  </a:cxn>
                  <a:cxn ang="0">
                    <a:pos x="25" y="9"/>
                  </a:cxn>
                  <a:cxn ang="0">
                    <a:pos x="16" y="17"/>
                  </a:cxn>
                  <a:cxn ang="0">
                    <a:pos x="10" y="24"/>
                  </a:cxn>
                  <a:cxn ang="0">
                    <a:pos x="4" y="34"/>
                  </a:cxn>
                  <a:cxn ang="0">
                    <a:pos x="1" y="44"/>
                  </a:cxn>
                  <a:cxn ang="0">
                    <a:pos x="0" y="56"/>
                  </a:cxn>
                  <a:cxn ang="0">
                    <a:pos x="1" y="66"/>
                  </a:cxn>
                  <a:cxn ang="0">
                    <a:pos x="4" y="77"/>
                  </a:cxn>
                  <a:cxn ang="0">
                    <a:pos x="10" y="86"/>
                  </a:cxn>
                  <a:cxn ang="0">
                    <a:pos x="16" y="94"/>
                  </a:cxn>
                  <a:cxn ang="0">
                    <a:pos x="25" y="101"/>
                  </a:cxn>
                  <a:cxn ang="0">
                    <a:pos x="33" y="106"/>
                  </a:cxn>
                  <a:cxn ang="0">
                    <a:pos x="44" y="110"/>
                  </a:cxn>
                  <a:cxn ang="0">
                    <a:pos x="55" y="111"/>
                  </a:cxn>
                </a:cxnLst>
                <a:rect l="0" t="0" r="r" b="b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2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/>
                <a:ahLst/>
                <a:cxnLst>
                  <a:cxn ang="0">
                    <a:pos x="27" y="55"/>
                  </a:cxn>
                  <a:cxn ang="0">
                    <a:pos x="38" y="53"/>
                  </a:cxn>
                  <a:cxn ang="0">
                    <a:pos x="48" y="46"/>
                  </a:cxn>
                  <a:cxn ang="0">
                    <a:pos x="53" y="37"/>
                  </a:cxn>
                  <a:cxn ang="0">
                    <a:pos x="55" y="27"/>
                  </a:cxn>
                  <a:cxn ang="0">
                    <a:pos x="53" y="16"/>
                  </a:cxn>
                  <a:cxn ang="0">
                    <a:pos x="48" y="7"/>
                  </a:cxn>
                  <a:cxn ang="0">
                    <a:pos x="38" y="2"/>
                  </a:cxn>
                  <a:cxn ang="0">
                    <a:pos x="27" y="0"/>
                  </a:cxn>
                  <a:cxn ang="0">
                    <a:pos x="16" y="2"/>
                  </a:cxn>
                  <a:cxn ang="0">
                    <a:pos x="8" y="7"/>
                  </a:cxn>
                  <a:cxn ang="0">
                    <a:pos x="2" y="16"/>
                  </a:cxn>
                  <a:cxn ang="0">
                    <a:pos x="0" y="27"/>
                  </a:cxn>
                  <a:cxn ang="0">
                    <a:pos x="2" y="37"/>
                  </a:cxn>
                  <a:cxn ang="0">
                    <a:pos x="8" y="46"/>
                  </a:cxn>
                  <a:cxn ang="0">
                    <a:pos x="16" y="53"/>
                  </a:cxn>
                  <a:cxn ang="0">
                    <a:pos x="27" y="55"/>
                  </a:cxn>
                </a:cxnLst>
                <a:rect l="0" t="0" r="r" b="b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3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/>
                <a:ahLst/>
                <a:cxnLst>
                  <a:cxn ang="0">
                    <a:pos x="28" y="55"/>
                  </a:cxn>
                  <a:cxn ang="0">
                    <a:pos x="39" y="53"/>
                  </a:cxn>
                  <a:cxn ang="0">
                    <a:pos x="47" y="47"/>
                  </a:cxn>
                  <a:cxn ang="0">
                    <a:pos x="53" y="39"/>
                  </a:cxn>
                  <a:cxn ang="0">
                    <a:pos x="55" y="28"/>
                  </a:cxn>
                  <a:cxn ang="0">
                    <a:pos x="53" y="17"/>
                  </a:cxn>
                  <a:cxn ang="0">
                    <a:pos x="47" y="8"/>
                  </a:cxn>
                  <a:cxn ang="0">
                    <a:pos x="39" y="2"/>
                  </a:cxn>
                  <a:cxn ang="0">
                    <a:pos x="28" y="0"/>
                  </a:cxn>
                  <a:cxn ang="0">
                    <a:pos x="17" y="2"/>
                  </a:cxn>
                  <a:cxn ang="0">
                    <a:pos x="9" y="8"/>
                  </a:cxn>
                  <a:cxn ang="0">
                    <a:pos x="2" y="17"/>
                  </a:cxn>
                  <a:cxn ang="0">
                    <a:pos x="0" y="28"/>
                  </a:cxn>
                  <a:cxn ang="0">
                    <a:pos x="2" y="39"/>
                  </a:cxn>
                  <a:cxn ang="0">
                    <a:pos x="9" y="47"/>
                  </a:cxn>
                  <a:cxn ang="0">
                    <a:pos x="17" y="53"/>
                  </a:cxn>
                  <a:cxn ang="0">
                    <a:pos x="28" y="55"/>
                  </a:cxn>
                </a:cxnLst>
                <a:rect l="0" t="0" r="r" b="b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4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/>
                <a:ahLst/>
                <a:cxnLst>
                  <a:cxn ang="0">
                    <a:pos x="48" y="15"/>
                  </a:cxn>
                  <a:cxn ang="0">
                    <a:pos x="44" y="30"/>
                  </a:cxn>
                  <a:cxn ang="0">
                    <a:pos x="33" y="73"/>
                  </a:cxn>
                  <a:cxn ang="0">
                    <a:pos x="19" y="140"/>
                  </a:cxn>
                  <a:cxn ang="0">
                    <a:pos x="7" y="229"/>
                  </a:cxn>
                  <a:cxn ang="0">
                    <a:pos x="0" y="337"/>
                  </a:cxn>
                  <a:cxn ang="0">
                    <a:pos x="1" y="462"/>
                  </a:cxn>
                  <a:cxn ang="0">
                    <a:pos x="14" y="602"/>
                  </a:cxn>
                  <a:cxn ang="0">
                    <a:pos x="43" y="752"/>
                  </a:cxn>
                  <a:cxn ang="0">
                    <a:pos x="150" y="746"/>
                  </a:cxn>
                  <a:cxn ang="0">
                    <a:pos x="146" y="724"/>
                  </a:cxn>
                  <a:cxn ang="0">
                    <a:pos x="135" y="663"/>
                  </a:cxn>
                  <a:cxn ang="0">
                    <a:pos x="123" y="574"/>
                  </a:cxn>
                  <a:cxn ang="0">
                    <a:pos x="111" y="463"/>
                  </a:cxn>
                  <a:cxn ang="0">
                    <a:pos x="104" y="342"/>
                  </a:cxn>
                  <a:cxn ang="0">
                    <a:pos x="107" y="220"/>
                  </a:cxn>
                  <a:cxn ang="0">
                    <a:pos x="124" y="106"/>
                  </a:cxn>
                  <a:cxn ang="0">
                    <a:pos x="156" y="9"/>
                  </a:cxn>
                  <a:cxn ang="0">
                    <a:pos x="156" y="8"/>
                  </a:cxn>
                  <a:cxn ang="0">
                    <a:pos x="156" y="6"/>
                  </a:cxn>
                  <a:cxn ang="0">
                    <a:pos x="154" y="4"/>
                  </a:cxn>
                  <a:cxn ang="0">
                    <a:pos x="147" y="0"/>
                  </a:cxn>
                  <a:cxn ang="0">
                    <a:pos x="134" y="0"/>
                  </a:cxn>
                  <a:cxn ang="0">
                    <a:pos x="115" y="1"/>
                  </a:cxn>
                  <a:cxn ang="0">
                    <a:pos x="87" y="7"/>
                  </a:cxn>
                  <a:cxn ang="0">
                    <a:pos x="48" y="15"/>
                  </a:cxn>
                </a:cxnLst>
                <a:rect l="0" t="0" r="r" b="b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5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/>
                <a:ahLst/>
                <a:cxnLst>
                  <a:cxn ang="0">
                    <a:pos x="212" y="6"/>
                  </a:cxn>
                  <a:cxn ang="0">
                    <a:pos x="206" y="11"/>
                  </a:cxn>
                  <a:cxn ang="0">
                    <a:pos x="192" y="33"/>
                  </a:cxn>
                  <a:cxn ang="0">
                    <a:pos x="174" y="77"/>
                  </a:cxn>
                  <a:cxn ang="0">
                    <a:pos x="156" y="148"/>
                  </a:cxn>
                  <a:cxn ang="0">
                    <a:pos x="141" y="254"/>
                  </a:cxn>
                  <a:cxn ang="0">
                    <a:pos x="133" y="401"/>
                  </a:cxn>
                  <a:cxn ang="0">
                    <a:pos x="137" y="593"/>
                  </a:cxn>
                  <a:cxn ang="0">
                    <a:pos x="158" y="839"/>
                  </a:cxn>
                  <a:cxn ang="0">
                    <a:pos x="38" y="839"/>
                  </a:cxn>
                  <a:cxn ang="0">
                    <a:pos x="34" y="814"/>
                  </a:cxn>
                  <a:cxn ang="0">
                    <a:pos x="24" y="746"/>
                  </a:cxn>
                  <a:cxn ang="0">
                    <a:pos x="12" y="645"/>
                  </a:cxn>
                  <a:cxn ang="0">
                    <a:pos x="3" y="521"/>
                  </a:cxn>
                  <a:cxn ang="0">
                    <a:pos x="0" y="384"/>
                  </a:cxn>
                  <a:cxn ang="0">
                    <a:pos x="6" y="244"/>
                  </a:cxn>
                  <a:cxn ang="0">
                    <a:pos x="29" y="114"/>
                  </a:cxn>
                  <a:cxn ang="0">
                    <a:pos x="68" y="0"/>
                  </a:cxn>
                  <a:cxn ang="0">
                    <a:pos x="212" y="6"/>
                  </a:cxn>
                </a:cxnLst>
                <a:rect l="0" t="0" r="r" b="b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6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/>
                <a:ahLst/>
                <a:cxnLst>
                  <a:cxn ang="0">
                    <a:pos x="43" y="12"/>
                  </a:cxn>
                  <a:cxn ang="0">
                    <a:pos x="39" y="25"/>
                  </a:cxn>
                  <a:cxn ang="0">
                    <a:pos x="30" y="62"/>
                  </a:cxn>
                  <a:cxn ang="0">
                    <a:pos x="19" y="122"/>
                  </a:cxn>
                  <a:cxn ang="0">
                    <a:pos x="7" y="199"/>
                  </a:cxn>
                  <a:cxn ang="0">
                    <a:pos x="0" y="294"/>
                  </a:cxn>
                  <a:cxn ang="0">
                    <a:pos x="1" y="403"/>
                  </a:cxn>
                  <a:cxn ang="0">
                    <a:pos x="12" y="524"/>
                  </a:cxn>
                  <a:cxn ang="0">
                    <a:pos x="38" y="656"/>
                  </a:cxn>
                  <a:cxn ang="0">
                    <a:pos x="132" y="650"/>
                  </a:cxn>
                  <a:cxn ang="0">
                    <a:pos x="127" y="631"/>
                  </a:cxn>
                  <a:cxn ang="0">
                    <a:pos x="119" y="578"/>
                  </a:cxn>
                  <a:cxn ang="0">
                    <a:pos x="107" y="499"/>
                  </a:cxn>
                  <a:cxn ang="0">
                    <a:pos x="97" y="403"/>
                  </a:cxn>
                  <a:cxn ang="0">
                    <a:pos x="92" y="297"/>
                  </a:cxn>
                  <a:cxn ang="0">
                    <a:pos x="94" y="192"/>
                  </a:cxn>
                  <a:cxn ang="0">
                    <a:pos x="108" y="91"/>
                  </a:cxn>
                  <a:cxn ang="0">
                    <a:pos x="137" y="7"/>
                  </a:cxn>
                  <a:cxn ang="0">
                    <a:pos x="137" y="6"/>
                  </a:cxn>
                  <a:cxn ang="0">
                    <a:pos x="137" y="4"/>
                  </a:cxn>
                  <a:cxn ang="0">
                    <a:pos x="135" y="2"/>
                  </a:cxn>
                  <a:cxn ang="0">
                    <a:pos x="129" y="0"/>
                  </a:cxn>
                  <a:cxn ang="0">
                    <a:pos x="119" y="0"/>
                  </a:cxn>
                  <a:cxn ang="0">
                    <a:pos x="101" y="1"/>
                  </a:cxn>
                  <a:cxn ang="0">
                    <a:pos x="77" y="5"/>
                  </a:cxn>
                  <a:cxn ang="0">
                    <a:pos x="43" y="12"/>
                  </a:cxn>
                </a:cxnLst>
                <a:rect l="0" t="0" r="r" b="b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7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/>
                <a:ahLst/>
                <a:cxnLst>
                  <a:cxn ang="0">
                    <a:pos x="36" y="11"/>
                  </a:cxn>
                  <a:cxn ang="0">
                    <a:pos x="33" y="21"/>
                  </a:cxn>
                  <a:cxn ang="0">
                    <a:pos x="24" y="53"/>
                  </a:cxn>
                  <a:cxn ang="0">
                    <a:pos x="15" y="103"/>
                  </a:cxn>
                  <a:cxn ang="0">
                    <a:pos x="5" y="169"/>
                  </a:cxn>
                  <a:cxn ang="0">
                    <a:pos x="0" y="250"/>
                  </a:cxn>
                  <a:cxn ang="0">
                    <a:pos x="1" y="344"/>
                  </a:cxn>
                  <a:cxn ang="0">
                    <a:pos x="10" y="448"/>
                  </a:cxn>
                  <a:cxn ang="0">
                    <a:pos x="32" y="560"/>
                  </a:cxn>
                  <a:cxn ang="0">
                    <a:pos x="112" y="555"/>
                  </a:cxn>
                  <a:cxn ang="0">
                    <a:pos x="108" y="538"/>
                  </a:cxn>
                  <a:cxn ang="0">
                    <a:pos x="101" y="493"/>
                  </a:cxn>
                  <a:cxn ang="0">
                    <a:pos x="91" y="426"/>
                  </a:cxn>
                  <a:cxn ang="0">
                    <a:pos x="82" y="344"/>
                  </a:cxn>
                  <a:cxn ang="0">
                    <a:pos x="77" y="255"/>
                  </a:cxn>
                  <a:cxn ang="0">
                    <a:pos x="79" y="164"/>
                  </a:cxn>
                  <a:cxn ang="0">
                    <a:pos x="91" y="79"/>
                  </a:cxn>
                  <a:cxn ang="0">
                    <a:pos x="116" y="6"/>
                  </a:cxn>
                  <a:cxn ang="0">
                    <a:pos x="116" y="5"/>
                  </a:cxn>
                  <a:cxn ang="0">
                    <a:pos x="116" y="4"/>
                  </a:cxn>
                  <a:cxn ang="0">
                    <a:pos x="114" y="2"/>
                  </a:cxn>
                  <a:cxn ang="0">
                    <a:pos x="109" y="0"/>
                  </a:cxn>
                  <a:cxn ang="0">
                    <a:pos x="100" y="0"/>
                  </a:cxn>
                  <a:cxn ang="0">
                    <a:pos x="86" y="1"/>
                  </a:cxn>
                  <a:cxn ang="0">
                    <a:pos x="65" y="4"/>
                  </a:cxn>
                  <a:cxn ang="0">
                    <a:pos x="36" y="11"/>
                  </a:cxn>
                </a:cxnLst>
                <a:rect l="0" t="0" r="r" b="b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8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27" y="17"/>
                  </a:cxn>
                  <a:cxn ang="0">
                    <a:pos x="20" y="44"/>
                  </a:cxn>
                  <a:cxn ang="0">
                    <a:pos x="12" y="85"/>
                  </a:cxn>
                  <a:cxn ang="0">
                    <a:pos x="4" y="140"/>
                  </a:cxn>
                  <a:cxn ang="0">
                    <a:pos x="0" y="207"/>
                  </a:cxn>
                  <a:cxn ang="0">
                    <a:pos x="0" y="285"/>
                  </a:cxn>
                  <a:cxn ang="0">
                    <a:pos x="9" y="370"/>
                  </a:cxn>
                  <a:cxn ang="0">
                    <a:pos x="26" y="463"/>
                  </a:cxn>
                  <a:cxn ang="0">
                    <a:pos x="93" y="460"/>
                  </a:cxn>
                  <a:cxn ang="0">
                    <a:pos x="89" y="446"/>
                  </a:cxn>
                  <a:cxn ang="0">
                    <a:pos x="83" y="408"/>
                  </a:cxn>
                  <a:cxn ang="0">
                    <a:pos x="75" y="353"/>
                  </a:cxn>
                  <a:cxn ang="0">
                    <a:pos x="68" y="285"/>
                  </a:cxn>
                  <a:cxn ang="0">
                    <a:pos x="65" y="211"/>
                  </a:cxn>
                  <a:cxn ang="0">
                    <a:pos x="67" y="136"/>
                  </a:cxn>
                  <a:cxn ang="0">
                    <a:pos x="76" y="65"/>
                  </a:cxn>
                  <a:cxn ang="0">
                    <a:pos x="97" y="5"/>
                  </a:cxn>
                  <a:cxn ang="0">
                    <a:pos x="97" y="4"/>
                  </a:cxn>
                  <a:cxn ang="0">
                    <a:pos x="97" y="3"/>
                  </a:cxn>
                  <a:cxn ang="0">
                    <a:pos x="95" y="1"/>
                  </a:cxn>
                  <a:cxn ang="0">
                    <a:pos x="91" y="0"/>
                  </a:cxn>
                  <a:cxn ang="0">
                    <a:pos x="84" y="0"/>
                  </a:cxn>
                  <a:cxn ang="0">
                    <a:pos x="71" y="0"/>
                  </a:cxn>
                  <a:cxn ang="0">
                    <a:pos x="54" y="3"/>
                  </a:cxn>
                  <a:cxn ang="0">
                    <a:pos x="30" y="9"/>
                  </a:cxn>
                </a:cxnLst>
                <a:rect l="0" t="0" r="r" b="b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9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2" y="15"/>
                  </a:cxn>
                  <a:cxn ang="0">
                    <a:pos x="17" y="36"/>
                  </a:cxn>
                  <a:cxn ang="0">
                    <a:pos x="10" y="68"/>
                  </a:cxn>
                  <a:cxn ang="0">
                    <a:pos x="4" y="112"/>
                  </a:cxn>
                  <a:cxn ang="0">
                    <a:pos x="0" y="164"/>
                  </a:cxn>
                  <a:cxn ang="0">
                    <a:pos x="0" y="226"/>
                  </a:cxn>
                  <a:cxn ang="0">
                    <a:pos x="7" y="294"/>
                  </a:cxn>
                  <a:cxn ang="0">
                    <a:pos x="21" y="367"/>
                  </a:cxn>
                  <a:cxn ang="0">
                    <a:pos x="74" y="364"/>
                  </a:cxn>
                  <a:cxn ang="0">
                    <a:pos x="71" y="353"/>
                  </a:cxn>
                  <a:cxn ang="0">
                    <a:pos x="66" y="323"/>
                  </a:cxn>
                  <a:cxn ang="0">
                    <a:pos x="60" y="280"/>
                  </a:cxn>
                  <a:cxn ang="0">
                    <a:pos x="54" y="226"/>
                  </a:cxn>
                  <a:cxn ang="0">
                    <a:pos x="51" y="168"/>
                  </a:cxn>
                  <a:cxn ang="0">
                    <a:pos x="53" y="107"/>
                  </a:cxn>
                  <a:cxn ang="0">
                    <a:pos x="61" y="52"/>
                  </a:cxn>
                  <a:cxn ang="0">
                    <a:pos x="77" y="5"/>
                  </a:cxn>
                  <a:cxn ang="0">
                    <a:pos x="77" y="5"/>
                  </a:cxn>
                  <a:cxn ang="0">
                    <a:pos x="77" y="2"/>
                  </a:cxn>
                  <a:cxn ang="0">
                    <a:pos x="76" y="1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56" y="1"/>
                  </a:cxn>
                  <a:cxn ang="0">
                    <a:pos x="43" y="4"/>
                  </a:cxn>
                  <a:cxn ang="0">
                    <a:pos x="24" y="8"/>
                  </a:cxn>
                </a:cxnLst>
                <a:rect l="0" t="0" r="r" b="b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0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/>
                <a:ahLst/>
                <a:cxnLst>
                  <a:cxn ang="0">
                    <a:pos x="17" y="5"/>
                  </a:cxn>
                  <a:cxn ang="0">
                    <a:pos x="16" y="10"/>
                  </a:cxn>
                  <a:cxn ang="0">
                    <a:pos x="12" y="25"/>
                  </a:cxn>
                  <a:cxn ang="0">
                    <a:pos x="6" y="49"/>
                  </a:cxn>
                  <a:cxn ang="0">
                    <a:pos x="2" y="82"/>
                  </a:cxn>
                  <a:cxn ang="0">
                    <a:pos x="0" y="122"/>
                  </a:cxn>
                  <a:cxn ang="0">
                    <a:pos x="0" y="166"/>
                  </a:cxn>
                  <a:cxn ang="0">
                    <a:pos x="4" y="217"/>
                  </a:cxn>
                  <a:cxn ang="0">
                    <a:pos x="15" y="271"/>
                  </a:cxn>
                  <a:cxn ang="0">
                    <a:pos x="54" y="268"/>
                  </a:cxn>
                  <a:cxn ang="0">
                    <a:pos x="52" y="261"/>
                  </a:cxn>
                  <a:cxn ang="0">
                    <a:pos x="48" y="238"/>
                  </a:cxn>
                  <a:cxn ang="0">
                    <a:pos x="44" y="206"/>
                  </a:cxn>
                  <a:cxn ang="0">
                    <a:pos x="40" y="166"/>
                  </a:cxn>
                  <a:cxn ang="0">
                    <a:pos x="37" y="123"/>
                  </a:cxn>
                  <a:cxn ang="0">
                    <a:pos x="39" y="78"/>
                  </a:cxn>
                  <a:cxn ang="0">
                    <a:pos x="44" y="37"/>
                  </a:cxn>
                  <a:cxn ang="0">
                    <a:pos x="56" y="3"/>
                  </a:cxn>
                  <a:cxn ang="0">
                    <a:pos x="56" y="3"/>
                  </a:cxn>
                  <a:cxn ang="0">
                    <a:pos x="56" y="2"/>
                  </a:cxn>
                  <a:cxn ang="0">
                    <a:pos x="55" y="1"/>
                  </a:cxn>
                  <a:cxn ang="0">
                    <a:pos x="52" y="0"/>
                  </a:cxn>
                  <a:cxn ang="0">
                    <a:pos x="48" y="0"/>
                  </a:cxn>
                  <a:cxn ang="0">
                    <a:pos x="42" y="0"/>
                  </a:cxn>
                  <a:cxn ang="0">
                    <a:pos x="31" y="2"/>
                  </a:cxn>
                  <a:cxn ang="0">
                    <a:pos x="17" y="5"/>
                  </a:cxn>
                </a:cxnLst>
                <a:rect l="0" t="0" r="r" b="b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1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/>
                <a:ahLst/>
                <a:cxnLst>
                  <a:cxn ang="0">
                    <a:pos x="186" y="6"/>
                  </a:cxn>
                  <a:cxn ang="0">
                    <a:pos x="182" y="11"/>
                  </a:cxn>
                  <a:cxn ang="0">
                    <a:pos x="169" y="29"/>
                  </a:cxn>
                  <a:cxn ang="0">
                    <a:pos x="153" y="67"/>
                  </a:cxn>
                  <a:cxn ang="0">
                    <a:pos x="137" y="130"/>
                  </a:cxn>
                  <a:cxn ang="0">
                    <a:pos x="124" y="221"/>
                  </a:cxn>
                  <a:cxn ang="0">
                    <a:pos x="117" y="350"/>
                  </a:cxn>
                  <a:cxn ang="0">
                    <a:pos x="122" y="517"/>
                  </a:cxn>
                  <a:cxn ang="0">
                    <a:pos x="139" y="732"/>
                  </a:cxn>
                  <a:cxn ang="0">
                    <a:pos x="34" y="732"/>
                  </a:cxn>
                  <a:cxn ang="0">
                    <a:pos x="31" y="711"/>
                  </a:cxn>
                  <a:cxn ang="0">
                    <a:pos x="22" y="651"/>
                  </a:cxn>
                  <a:cxn ang="0">
                    <a:pos x="12" y="563"/>
                  </a:cxn>
                  <a:cxn ang="0">
                    <a:pos x="3" y="454"/>
                  </a:cxn>
                  <a:cxn ang="0">
                    <a:pos x="0" y="335"/>
                  </a:cxn>
                  <a:cxn ang="0">
                    <a:pos x="6" y="213"/>
                  </a:cxn>
                  <a:cxn ang="0">
                    <a:pos x="25" y="98"/>
                  </a:cxn>
                  <a:cxn ang="0">
                    <a:pos x="60" y="0"/>
                  </a:cxn>
                  <a:cxn ang="0">
                    <a:pos x="186" y="6"/>
                  </a:cxn>
                </a:cxnLst>
                <a:rect l="0" t="0" r="r" b="b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2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/>
                <a:ahLst/>
                <a:cxnLst>
                  <a:cxn ang="0">
                    <a:pos x="158" y="4"/>
                  </a:cxn>
                  <a:cxn ang="0">
                    <a:pos x="153" y="9"/>
                  </a:cxn>
                  <a:cxn ang="0">
                    <a:pos x="144" y="25"/>
                  </a:cxn>
                  <a:cxn ang="0">
                    <a:pos x="130" y="57"/>
                  </a:cxn>
                  <a:cxn ang="0">
                    <a:pos x="116" y="110"/>
                  </a:cxn>
                  <a:cxn ang="0">
                    <a:pos x="105" y="189"/>
                  </a:cxn>
                  <a:cxn ang="0">
                    <a:pos x="100" y="298"/>
                  </a:cxn>
                  <a:cxn ang="0">
                    <a:pos x="103" y="441"/>
                  </a:cxn>
                  <a:cxn ang="0">
                    <a:pos x="118" y="625"/>
                  </a:cxn>
                  <a:cxn ang="0">
                    <a:pos x="29" y="625"/>
                  </a:cxn>
                  <a:cxn ang="0">
                    <a:pos x="25" y="607"/>
                  </a:cxn>
                  <a:cxn ang="0">
                    <a:pos x="18" y="556"/>
                  </a:cxn>
                  <a:cxn ang="0">
                    <a:pos x="9" y="480"/>
                  </a:cxn>
                  <a:cxn ang="0">
                    <a:pos x="2" y="387"/>
                  </a:cxn>
                  <a:cxn ang="0">
                    <a:pos x="0" y="286"/>
                  </a:cxn>
                  <a:cxn ang="0">
                    <a:pos x="5" y="182"/>
                  </a:cxn>
                  <a:cxn ang="0">
                    <a:pos x="21" y="84"/>
                  </a:cxn>
                  <a:cxn ang="0">
                    <a:pos x="51" y="0"/>
                  </a:cxn>
                  <a:cxn ang="0">
                    <a:pos x="158" y="4"/>
                  </a:cxn>
                </a:cxnLst>
                <a:rect l="0" t="0" r="r" b="b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3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/>
                <a:ahLst/>
                <a:cxnLst>
                  <a:cxn ang="0">
                    <a:pos x="131" y="4"/>
                  </a:cxn>
                  <a:cxn ang="0">
                    <a:pos x="128" y="7"/>
                  </a:cxn>
                  <a:cxn ang="0">
                    <a:pos x="119" y="21"/>
                  </a:cxn>
                  <a:cxn ang="0">
                    <a:pos x="109" y="47"/>
                  </a:cxn>
                  <a:cxn ang="0">
                    <a:pos x="97" y="91"/>
                  </a:cxn>
                  <a:cxn ang="0">
                    <a:pos x="88" y="156"/>
                  </a:cxn>
                  <a:cxn ang="0">
                    <a:pos x="84" y="247"/>
                  </a:cxn>
                  <a:cxn ang="0">
                    <a:pos x="86" y="366"/>
                  </a:cxn>
                  <a:cxn ang="0">
                    <a:pos x="99" y="517"/>
                  </a:cxn>
                  <a:cxn ang="0">
                    <a:pos x="25" y="517"/>
                  </a:cxn>
                  <a:cxn ang="0">
                    <a:pos x="23" y="502"/>
                  </a:cxn>
                  <a:cxn ang="0">
                    <a:pos x="16" y="460"/>
                  </a:cxn>
                  <a:cxn ang="0">
                    <a:pos x="9" y="397"/>
                  </a:cxn>
                  <a:cxn ang="0">
                    <a:pos x="2" y="320"/>
                  </a:cxn>
                  <a:cxn ang="0">
                    <a:pos x="0" y="236"/>
                  </a:cxn>
                  <a:cxn ang="0">
                    <a:pos x="4" y="151"/>
                  </a:cxn>
                  <a:cxn ang="0">
                    <a:pos x="18" y="70"/>
                  </a:cxn>
                  <a:cxn ang="0">
                    <a:pos x="43" y="0"/>
                  </a:cxn>
                  <a:cxn ang="0">
                    <a:pos x="131" y="4"/>
                  </a:cxn>
                </a:cxnLst>
                <a:rect l="0" t="0" r="r" b="b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4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/>
                <a:ahLst/>
                <a:cxnLst>
                  <a:cxn ang="0">
                    <a:pos x="104" y="4"/>
                  </a:cxn>
                  <a:cxn ang="0">
                    <a:pos x="101" y="7"/>
                  </a:cxn>
                  <a:cxn ang="0">
                    <a:pos x="94" y="17"/>
                  </a:cxn>
                  <a:cxn ang="0">
                    <a:pos x="86" y="38"/>
                  </a:cxn>
                  <a:cxn ang="0">
                    <a:pos x="76" y="73"/>
                  </a:cxn>
                  <a:cxn ang="0">
                    <a:pos x="69" y="125"/>
                  </a:cxn>
                  <a:cxn ang="0">
                    <a:pos x="65" y="196"/>
                  </a:cxn>
                  <a:cxn ang="0">
                    <a:pos x="67" y="291"/>
                  </a:cxn>
                  <a:cxn ang="0">
                    <a:pos x="77" y="411"/>
                  </a:cxn>
                  <a:cxn ang="0">
                    <a:pos x="19" y="411"/>
                  </a:cxn>
                  <a:cxn ang="0">
                    <a:pos x="17" y="399"/>
                  </a:cxn>
                  <a:cxn ang="0">
                    <a:pos x="11" y="365"/>
                  </a:cxn>
                  <a:cxn ang="0">
                    <a:pos x="6" y="316"/>
                  </a:cxn>
                  <a:cxn ang="0">
                    <a:pos x="2" y="255"/>
                  </a:cxn>
                  <a:cxn ang="0">
                    <a:pos x="0" y="188"/>
                  </a:cxn>
                  <a:cxn ang="0">
                    <a:pos x="4" y="120"/>
                  </a:cxn>
                  <a:cxn ang="0">
                    <a:pos x="15" y="55"/>
                  </a:cxn>
                  <a:cxn ang="0">
                    <a:pos x="34" y="0"/>
                  </a:cxn>
                  <a:cxn ang="0">
                    <a:pos x="104" y="4"/>
                  </a:cxn>
                </a:cxnLst>
                <a:rect l="0" t="0" r="r" b="b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5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/>
                <a:ahLst/>
                <a:cxnLst>
                  <a:cxn ang="0">
                    <a:pos x="76" y="2"/>
                  </a:cxn>
                  <a:cxn ang="0">
                    <a:pos x="74" y="4"/>
                  </a:cxn>
                  <a:cxn ang="0">
                    <a:pos x="70" y="12"/>
                  </a:cxn>
                  <a:cxn ang="0">
                    <a:pos x="62" y="28"/>
                  </a:cxn>
                  <a:cxn ang="0">
                    <a:pos x="56" y="53"/>
                  </a:cxn>
                  <a:cxn ang="0">
                    <a:pos x="51" y="92"/>
                  </a:cxn>
                  <a:cxn ang="0">
                    <a:pos x="49" y="145"/>
                  </a:cxn>
                  <a:cxn ang="0">
                    <a:pos x="50" y="214"/>
                  </a:cxn>
                  <a:cxn ang="0">
                    <a:pos x="57" y="302"/>
                  </a:cxn>
                  <a:cxn ang="0">
                    <a:pos x="14" y="302"/>
                  </a:cxn>
                  <a:cxn ang="0">
                    <a:pos x="13" y="294"/>
                  </a:cxn>
                  <a:cxn ang="0">
                    <a:pos x="9" y="269"/>
                  </a:cxn>
                  <a:cxn ang="0">
                    <a:pos x="4" y="232"/>
                  </a:cxn>
                  <a:cxn ang="0">
                    <a:pos x="1" y="188"/>
                  </a:cxn>
                  <a:cxn ang="0">
                    <a:pos x="0" y="138"/>
                  </a:cxn>
                  <a:cxn ang="0">
                    <a:pos x="2" y="89"/>
                  </a:cxn>
                  <a:cxn ang="0">
                    <a:pos x="10" y="41"/>
                  </a:cxn>
                  <a:cxn ang="0">
                    <a:pos x="25" y="0"/>
                  </a:cxn>
                  <a:cxn ang="0">
                    <a:pos x="76" y="2"/>
                  </a:cxn>
                </a:cxnLst>
                <a:rect l="0" t="0" r="r" b="b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6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7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/>
                <a:ahLst/>
                <a:cxnLst>
                  <a:cxn ang="0">
                    <a:pos x="35" y="41"/>
                  </a:cxn>
                  <a:cxn ang="0">
                    <a:pos x="32" y="49"/>
                  </a:cxn>
                  <a:cxn ang="0">
                    <a:pos x="25" y="74"/>
                  </a:cxn>
                  <a:cxn ang="0">
                    <a:pos x="17" y="112"/>
                  </a:cxn>
                  <a:cxn ang="0">
                    <a:pos x="8" y="163"/>
                  </a:cxn>
                  <a:cxn ang="0">
                    <a:pos x="2" y="223"/>
                  </a:cxn>
                  <a:cxn ang="0">
                    <a:pos x="0" y="290"/>
                  </a:cxn>
                  <a:cxn ang="0">
                    <a:pos x="7" y="363"/>
                  </a:cxn>
                  <a:cxn ang="0">
                    <a:pos x="23" y="440"/>
                  </a:cxn>
                  <a:cxn ang="0">
                    <a:pos x="23" y="437"/>
                  </a:cxn>
                  <a:cxn ang="0">
                    <a:pos x="23" y="427"/>
                  </a:cxn>
                  <a:cxn ang="0">
                    <a:pos x="23" y="411"/>
                  </a:cxn>
                  <a:cxn ang="0">
                    <a:pos x="23" y="391"/>
                  </a:cxn>
                  <a:cxn ang="0">
                    <a:pos x="25" y="367"/>
                  </a:cxn>
                  <a:cxn ang="0">
                    <a:pos x="28" y="341"/>
                  </a:cxn>
                  <a:cxn ang="0">
                    <a:pos x="33" y="312"/>
                  </a:cxn>
                  <a:cxn ang="0">
                    <a:pos x="39" y="281"/>
                  </a:cxn>
                  <a:cxn ang="0">
                    <a:pos x="49" y="251"/>
                  </a:cxn>
                  <a:cxn ang="0">
                    <a:pos x="61" y="222"/>
                  </a:cxn>
                  <a:cxn ang="0">
                    <a:pos x="75" y="194"/>
                  </a:cxn>
                  <a:cxn ang="0">
                    <a:pos x="93" y="168"/>
                  </a:cxn>
                  <a:cxn ang="0">
                    <a:pos x="116" y="145"/>
                  </a:cxn>
                  <a:cxn ang="0">
                    <a:pos x="141" y="127"/>
                  </a:cxn>
                  <a:cxn ang="0">
                    <a:pos x="173" y="114"/>
                  </a:cxn>
                  <a:cxn ang="0">
                    <a:pos x="208" y="106"/>
                  </a:cxn>
                  <a:cxn ang="0">
                    <a:pos x="210" y="104"/>
                  </a:cxn>
                  <a:cxn ang="0">
                    <a:pos x="217" y="100"/>
                  </a:cxn>
                  <a:cxn ang="0">
                    <a:pos x="227" y="92"/>
                  </a:cxn>
                  <a:cxn ang="0">
                    <a:pos x="245" y="82"/>
                  </a:cxn>
                  <a:cxn ang="0">
                    <a:pos x="267" y="69"/>
                  </a:cxn>
                  <a:cxn ang="0">
                    <a:pos x="296" y="54"/>
                  </a:cxn>
                  <a:cxn ang="0">
                    <a:pos x="332" y="36"/>
                  </a:cxn>
                  <a:cxn ang="0">
                    <a:pos x="375" y="17"/>
                  </a:cxn>
                  <a:cxn ang="0">
                    <a:pos x="373" y="16"/>
                  </a:cxn>
                  <a:cxn ang="0">
                    <a:pos x="366" y="15"/>
                  </a:cxn>
                  <a:cxn ang="0">
                    <a:pos x="357" y="13"/>
                  </a:cxn>
                  <a:cxn ang="0">
                    <a:pos x="343" y="10"/>
                  </a:cxn>
                  <a:cxn ang="0">
                    <a:pos x="326" y="7"/>
                  </a:cxn>
                  <a:cxn ang="0">
                    <a:pos x="307" y="5"/>
                  </a:cxn>
                  <a:cxn ang="0">
                    <a:pos x="285" y="3"/>
                  </a:cxn>
                  <a:cxn ang="0">
                    <a:pos x="261" y="1"/>
                  </a:cxn>
                  <a:cxn ang="0">
                    <a:pos x="235" y="0"/>
                  </a:cxn>
                  <a:cxn ang="0">
                    <a:pos x="208" y="1"/>
                  </a:cxn>
                  <a:cxn ang="0">
                    <a:pos x="180" y="2"/>
                  </a:cxn>
                  <a:cxn ang="0">
                    <a:pos x="151" y="5"/>
                  </a:cxn>
                  <a:cxn ang="0">
                    <a:pos x="122" y="10"/>
                  </a:cxn>
                  <a:cxn ang="0">
                    <a:pos x="92" y="18"/>
                  </a:cxn>
                  <a:cxn ang="0">
                    <a:pos x="63" y="28"/>
                  </a:cxn>
                  <a:cxn ang="0">
                    <a:pos x="35" y="41"/>
                  </a:cxn>
                </a:cxnLst>
                <a:rect l="0" t="0" r="r" b="b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8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8"/>
                  </a:cxn>
                  <a:cxn ang="0">
                    <a:pos x="5" y="44"/>
                  </a:cxn>
                  <a:cxn ang="0">
                    <a:pos x="11" y="37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8"/>
                  </a:cxn>
                  <a:cxn ang="0">
                    <a:pos x="54" y="12"/>
                  </a:cxn>
                  <a:cxn ang="0">
                    <a:pos x="72" y="6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7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6"/>
                  </a:cxn>
                  <a:cxn ang="0">
                    <a:pos x="289" y="44"/>
                  </a:cxn>
                  <a:cxn ang="0">
                    <a:pos x="277" y="41"/>
                  </a:cxn>
                  <a:cxn ang="0">
                    <a:pos x="262" y="36"/>
                  </a:cxn>
                  <a:cxn ang="0">
                    <a:pos x="244" y="32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1"/>
                  </a:cxn>
                  <a:cxn ang="0">
                    <a:pos x="101" y="23"/>
                  </a:cxn>
                  <a:cxn ang="0">
                    <a:pos x="77" y="29"/>
                  </a:cxn>
                  <a:cxn ang="0">
                    <a:pos x="55" y="37"/>
                  </a:cxn>
                  <a:cxn ang="0">
                    <a:pos x="33" y="48"/>
                  </a:cxn>
                  <a:cxn ang="0">
                    <a:pos x="15" y="63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9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/>
                <a:ahLst/>
                <a:cxnLst>
                  <a:cxn ang="0">
                    <a:pos x="0" y="53"/>
                  </a:cxn>
                  <a:cxn ang="0">
                    <a:pos x="0" y="52"/>
                  </a:cxn>
                  <a:cxn ang="0">
                    <a:pos x="2" y="49"/>
                  </a:cxn>
                  <a:cxn ang="0">
                    <a:pos x="5" y="44"/>
                  </a:cxn>
                  <a:cxn ang="0">
                    <a:pos x="11" y="38"/>
                  </a:cxn>
                  <a:cxn ang="0">
                    <a:pos x="18" y="31"/>
                  </a:cxn>
                  <a:cxn ang="0">
                    <a:pos x="27" y="25"/>
                  </a:cxn>
                  <a:cxn ang="0">
                    <a:pos x="39" y="17"/>
                  </a:cxn>
                  <a:cxn ang="0">
                    <a:pos x="54" y="12"/>
                  </a:cxn>
                  <a:cxn ang="0">
                    <a:pos x="72" y="7"/>
                  </a:cxn>
                  <a:cxn ang="0">
                    <a:pos x="92" y="2"/>
                  </a:cxn>
                  <a:cxn ang="0">
                    <a:pos x="118" y="0"/>
                  </a:cxn>
                  <a:cxn ang="0">
                    <a:pos x="146" y="0"/>
                  </a:cxn>
                  <a:cxn ang="0">
                    <a:pos x="180" y="2"/>
                  </a:cxn>
                  <a:cxn ang="0">
                    <a:pos x="216" y="8"/>
                  </a:cxn>
                  <a:cxn ang="0">
                    <a:pos x="258" y="16"/>
                  </a:cxn>
                  <a:cxn ang="0">
                    <a:pos x="305" y="29"/>
                  </a:cxn>
                  <a:cxn ang="0">
                    <a:pos x="299" y="47"/>
                  </a:cxn>
                  <a:cxn ang="0">
                    <a:pos x="297" y="45"/>
                  </a:cxn>
                  <a:cxn ang="0">
                    <a:pos x="289" y="43"/>
                  </a:cxn>
                  <a:cxn ang="0">
                    <a:pos x="277" y="40"/>
                  </a:cxn>
                  <a:cxn ang="0">
                    <a:pos x="262" y="36"/>
                  </a:cxn>
                  <a:cxn ang="0">
                    <a:pos x="244" y="33"/>
                  </a:cxn>
                  <a:cxn ang="0">
                    <a:pos x="224" y="28"/>
                  </a:cxn>
                  <a:cxn ang="0">
                    <a:pos x="201" y="25"/>
                  </a:cxn>
                  <a:cxn ang="0">
                    <a:pos x="176" y="22"/>
                  </a:cxn>
                  <a:cxn ang="0">
                    <a:pos x="152" y="21"/>
                  </a:cxn>
                  <a:cxn ang="0">
                    <a:pos x="126" y="22"/>
                  </a:cxn>
                  <a:cxn ang="0">
                    <a:pos x="101" y="24"/>
                  </a:cxn>
                  <a:cxn ang="0">
                    <a:pos x="77" y="29"/>
                  </a:cxn>
                  <a:cxn ang="0">
                    <a:pos x="55" y="38"/>
                  </a:cxn>
                  <a:cxn ang="0">
                    <a:pos x="33" y="49"/>
                  </a:cxn>
                  <a:cxn ang="0">
                    <a:pos x="15" y="64"/>
                  </a:cxn>
                  <a:cxn ang="0">
                    <a:pos x="0" y="83"/>
                  </a:cxn>
                  <a:cxn ang="0">
                    <a:pos x="0" y="53"/>
                  </a:cxn>
                </a:cxnLst>
                <a:rect l="0" t="0" r="r" b="b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0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86"/>
                  </a:cxn>
                  <a:cxn ang="0">
                    <a:pos x="150" y="917"/>
                  </a:cxn>
                  <a:cxn ang="0">
                    <a:pos x="143" y="797"/>
                  </a:cxn>
                  <a:cxn ang="0">
                    <a:pos x="496" y="851"/>
                  </a:cxn>
                  <a:cxn ang="0">
                    <a:pos x="490" y="803"/>
                  </a:cxn>
                  <a:cxn ang="0">
                    <a:pos x="245" y="773"/>
                  </a:cxn>
                  <a:cxn ang="0">
                    <a:pos x="239" y="670"/>
                  </a:cxn>
                  <a:cxn ang="0">
                    <a:pos x="72" y="670"/>
                  </a:cxn>
                  <a:cxn ang="0">
                    <a:pos x="68" y="657"/>
                  </a:cxn>
                  <a:cxn ang="0">
                    <a:pos x="56" y="620"/>
                  </a:cxn>
                  <a:cxn ang="0">
                    <a:pos x="41" y="559"/>
                  </a:cxn>
                  <a:cxn ang="0">
                    <a:pos x="26" y="480"/>
                  </a:cxn>
                  <a:cxn ang="0">
                    <a:pos x="15" y="385"/>
                  </a:cxn>
                  <a:cxn ang="0">
                    <a:pos x="11" y="276"/>
                  </a:cxn>
                  <a:cxn ang="0">
                    <a:pos x="20" y="158"/>
                  </a:cxn>
                  <a:cxn ang="0">
                    <a:pos x="42" y="30"/>
                  </a:cxn>
                  <a:cxn ang="0">
                    <a:pos x="0" y="0"/>
                  </a:cxn>
                </a:cxnLst>
                <a:rect l="0" t="0" r="r" b="b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1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/>
                <a:ahLst/>
                <a:cxnLst>
                  <a:cxn ang="0">
                    <a:pos x="0" y="125"/>
                  </a:cxn>
                  <a:cxn ang="0">
                    <a:pos x="4" y="124"/>
                  </a:cxn>
                  <a:cxn ang="0">
                    <a:pos x="14" y="119"/>
                  </a:cxn>
                  <a:cxn ang="0">
                    <a:pos x="31" y="114"/>
                  </a:cxn>
                  <a:cxn ang="0">
                    <a:pos x="53" y="106"/>
                  </a:cxn>
                  <a:cxn ang="0">
                    <a:pos x="81" y="98"/>
                  </a:cxn>
                  <a:cxn ang="0">
                    <a:pos x="113" y="89"/>
                  </a:cxn>
                  <a:cxn ang="0">
                    <a:pos x="151" y="81"/>
                  </a:cxn>
                  <a:cxn ang="0">
                    <a:pos x="192" y="73"/>
                  </a:cxn>
                  <a:cxn ang="0">
                    <a:pos x="237" y="65"/>
                  </a:cxn>
                  <a:cxn ang="0">
                    <a:pos x="286" y="60"/>
                  </a:cxn>
                  <a:cxn ang="0">
                    <a:pos x="337" y="56"/>
                  </a:cxn>
                  <a:cxn ang="0">
                    <a:pos x="390" y="55"/>
                  </a:cxn>
                  <a:cxn ang="0">
                    <a:pos x="446" y="56"/>
                  </a:cxn>
                  <a:cxn ang="0">
                    <a:pos x="503" y="61"/>
                  </a:cxn>
                  <a:cxn ang="0">
                    <a:pos x="561" y="70"/>
                  </a:cxn>
                  <a:cxn ang="0">
                    <a:pos x="620" y="83"/>
                  </a:cxn>
                  <a:cxn ang="0">
                    <a:pos x="638" y="0"/>
                  </a:cxn>
                  <a:cxn ang="0">
                    <a:pos x="634" y="0"/>
                  </a:cxn>
                  <a:cxn ang="0">
                    <a:pos x="620" y="0"/>
                  </a:cxn>
                  <a:cxn ang="0">
                    <a:pos x="599" y="0"/>
                  </a:cxn>
                  <a:cxn ang="0">
                    <a:pos x="571" y="1"/>
                  </a:cxn>
                  <a:cxn ang="0">
                    <a:pos x="536" y="2"/>
                  </a:cxn>
                  <a:cxn ang="0">
                    <a:pos x="496" y="3"/>
                  </a:cxn>
                  <a:cxn ang="0">
                    <a:pos x="452" y="6"/>
                  </a:cxn>
                  <a:cxn ang="0">
                    <a:pos x="405" y="8"/>
                  </a:cxn>
                  <a:cxn ang="0">
                    <a:pos x="354" y="13"/>
                  </a:cxn>
                  <a:cxn ang="0">
                    <a:pos x="302" y="17"/>
                  </a:cxn>
                  <a:cxn ang="0">
                    <a:pos x="249" y="22"/>
                  </a:cxn>
                  <a:cxn ang="0">
                    <a:pos x="196" y="30"/>
                  </a:cxn>
                  <a:cxn ang="0">
                    <a:pos x="144" y="37"/>
                  </a:cxn>
                  <a:cxn ang="0">
                    <a:pos x="93" y="47"/>
                  </a:cxn>
                  <a:cxn ang="0">
                    <a:pos x="45" y="58"/>
                  </a:cxn>
                  <a:cxn ang="0">
                    <a:pos x="0" y="71"/>
                  </a:cxn>
                  <a:cxn ang="0">
                    <a:pos x="0" y="125"/>
                  </a:cxn>
                </a:cxnLst>
                <a:rect l="0" t="0" r="r" b="b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2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/>
                <a:ahLst/>
                <a:cxnLst>
                  <a:cxn ang="0">
                    <a:pos x="454" y="344"/>
                  </a:cxn>
                  <a:cxn ang="0">
                    <a:pos x="456" y="343"/>
                  </a:cxn>
                  <a:cxn ang="0">
                    <a:pos x="463" y="341"/>
                  </a:cxn>
                  <a:cxn ang="0">
                    <a:pos x="472" y="337"/>
                  </a:cxn>
                  <a:cxn ang="0">
                    <a:pos x="485" y="332"/>
                  </a:cxn>
                  <a:cxn ang="0">
                    <a:pos x="501" y="325"/>
                  </a:cxn>
                  <a:cxn ang="0">
                    <a:pos x="518" y="317"/>
                  </a:cxn>
                  <a:cxn ang="0">
                    <a:pos x="538" y="308"/>
                  </a:cxn>
                  <a:cxn ang="0">
                    <a:pos x="558" y="298"/>
                  </a:cxn>
                  <a:cxn ang="0">
                    <a:pos x="580" y="287"/>
                  </a:cxn>
                  <a:cxn ang="0">
                    <a:pos x="600" y="274"/>
                  </a:cxn>
                  <a:cxn ang="0">
                    <a:pos x="621" y="262"/>
                  </a:cxn>
                  <a:cxn ang="0">
                    <a:pos x="640" y="248"/>
                  </a:cxn>
                  <a:cxn ang="0">
                    <a:pos x="658" y="234"/>
                  </a:cxn>
                  <a:cxn ang="0">
                    <a:pos x="674" y="219"/>
                  </a:cxn>
                  <a:cxn ang="0">
                    <a:pos x="688" y="204"/>
                  </a:cxn>
                  <a:cxn ang="0">
                    <a:pos x="699" y="189"/>
                  </a:cxn>
                  <a:cxn ang="0">
                    <a:pos x="0" y="18"/>
                  </a:cxn>
                  <a:cxn ang="0">
                    <a:pos x="54" y="0"/>
                  </a:cxn>
                  <a:cxn ang="0">
                    <a:pos x="1075" y="251"/>
                  </a:cxn>
                  <a:cxn ang="0">
                    <a:pos x="1033" y="274"/>
                  </a:cxn>
                  <a:cxn ang="0">
                    <a:pos x="738" y="199"/>
                  </a:cxn>
                  <a:cxn ang="0">
                    <a:pos x="737" y="200"/>
                  </a:cxn>
                  <a:cxn ang="0">
                    <a:pos x="735" y="203"/>
                  </a:cxn>
                  <a:cxn ang="0">
                    <a:pos x="730" y="207"/>
                  </a:cxn>
                  <a:cxn ang="0">
                    <a:pos x="724" y="214"/>
                  </a:cxn>
                  <a:cxn ang="0">
                    <a:pos x="716" y="222"/>
                  </a:cxn>
                  <a:cxn ang="0">
                    <a:pos x="706" y="231"/>
                  </a:cxn>
                  <a:cxn ang="0">
                    <a:pos x="694" y="242"/>
                  </a:cxn>
                  <a:cxn ang="0">
                    <a:pos x="679" y="253"/>
                  </a:cxn>
                  <a:cxn ang="0">
                    <a:pos x="662" y="265"/>
                  </a:cxn>
                  <a:cxn ang="0">
                    <a:pos x="643" y="278"/>
                  </a:cxn>
                  <a:cxn ang="0">
                    <a:pos x="621" y="291"/>
                  </a:cxn>
                  <a:cxn ang="0">
                    <a:pos x="597" y="303"/>
                  </a:cxn>
                  <a:cxn ang="0">
                    <a:pos x="570" y="317"/>
                  </a:cxn>
                  <a:cxn ang="0">
                    <a:pos x="540" y="330"/>
                  </a:cxn>
                  <a:cxn ang="0">
                    <a:pos x="508" y="343"/>
                  </a:cxn>
                  <a:cxn ang="0">
                    <a:pos x="472" y="356"/>
                  </a:cxn>
                  <a:cxn ang="0">
                    <a:pos x="454" y="344"/>
                  </a:cxn>
                </a:cxnLst>
                <a:rect l="0" t="0" r="r" b="b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3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71" y="319"/>
                  </a:cxn>
                  <a:cxn ang="0">
                    <a:pos x="1095" y="319"/>
                  </a:cxn>
                  <a:cxn ang="0">
                    <a:pos x="33" y="0"/>
                  </a:cxn>
                  <a:cxn ang="0">
                    <a:pos x="0" y="0"/>
                  </a:cxn>
                </a:cxnLst>
                <a:rect l="0" t="0" r="r" b="b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4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058" y="285"/>
                  </a:cxn>
                  <a:cxn ang="0">
                    <a:pos x="1082" y="284"/>
                  </a:cxn>
                  <a:cxn ang="0">
                    <a:pos x="33" y="0"/>
                  </a:cxn>
                  <a:cxn ang="0">
                    <a:pos x="0" y="1"/>
                  </a:cxn>
                </a:cxnLst>
                <a:rect l="0" t="0" r="r" b="b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5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66" y="315"/>
                  </a:cxn>
                  <a:cxn ang="0">
                    <a:pos x="1087" y="308"/>
                  </a:cxn>
                  <a:cxn ang="0">
                    <a:pos x="31" y="0"/>
                  </a:cxn>
                  <a:cxn ang="0">
                    <a:pos x="0" y="0"/>
                  </a:cxn>
                </a:cxnLst>
                <a:rect l="0" t="0" r="r" b="b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205927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8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9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0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1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2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933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205934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5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6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37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205939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0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1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2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3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4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5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6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7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8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49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0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1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2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3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4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5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6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7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8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59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0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1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2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3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4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5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6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7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8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69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0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1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2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3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4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5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6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77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20597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205986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/>
              <a:ahLst/>
              <a:cxnLst>
                <a:cxn ang="0">
                  <a:pos x="570" y="121"/>
                </a:cxn>
                <a:cxn ang="0">
                  <a:pos x="575" y="120"/>
                </a:cxn>
                <a:cxn ang="0">
                  <a:pos x="586" y="116"/>
                </a:cxn>
                <a:cxn ang="0">
                  <a:pos x="607" y="108"/>
                </a:cxn>
                <a:cxn ang="0">
                  <a:pos x="636" y="101"/>
                </a:cxn>
                <a:cxn ang="0">
                  <a:pos x="672" y="90"/>
                </a:cxn>
                <a:cxn ang="0">
                  <a:pos x="718" y="79"/>
                </a:cxn>
                <a:cxn ang="0">
                  <a:pos x="771" y="67"/>
                </a:cxn>
                <a:cxn ang="0">
                  <a:pos x="834" y="55"/>
                </a:cxn>
                <a:cxn ang="0">
                  <a:pos x="904" y="43"/>
                </a:cxn>
                <a:cxn ang="0">
                  <a:pos x="982" y="33"/>
                </a:cxn>
                <a:cxn ang="0">
                  <a:pos x="1071" y="22"/>
                </a:cxn>
                <a:cxn ang="0">
                  <a:pos x="1166" y="13"/>
                </a:cxn>
                <a:cxn ang="0">
                  <a:pos x="1271" y="7"/>
                </a:cxn>
                <a:cxn ang="0">
                  <a:pos x="1384" y="1"/>
                </a:cxn>
                <a:cxn ang="0">
                  <a:pos x="1506" y="0"/>
                </a:cxn>
                <a:cxn ang="0">
                  <a:pos x="1636" y="1"/>
                </a:cxn>
                <a:cxn ang="0">
                  <a:pos x="1692" y="233"/>
                </a:cxn>
                <a:cxn ang="0">
                  <a:pos x="1713" y="243"/>
                </a:cxn>
                <a:cxn ang="0">
                  <a:pos x="1758" y="274"/>
                </a:cxn>
                <a:cxn ang="0">
                  <a:pos x="1806" y="329"/>
                </a:cxn>
                <a:cxn ang="0">
                  <a:pos x="1836" y="409"/>
                </a:cxn>
                <a:cxn ang="0">
                  <a:pos x="1955" y="948"/>
                </a:cxn>
                <a:cxn ang="0">
                  <a:pos x="2003" y="1171"/>
                </a:cxn>
                <a:cxn ang="0">
                  <a:pos x="2011" y="1188"/>
                </a:cxn>
                <a:cxn ang="0">
                  <a:pos x="2022" y="1231"/>
                </a:cxn>
                <a:cxn ang="0">
                  <a:pos x="2021" y="1297"/>
                </a:cxn>
                <a:cxn ang="0">
                  <a:pos x="1992" y="1380"/>
                </a:cxn>
                <a:cxn ang="0">
                  <a:pos x="0" y="1328"/>
                </a:cxn>
                <a:cxn ang="0">
                  <a:pos x="199" y="1223"/>
                </a:cxn>
                <a:cxn ang="0">
                  <a:pos x="200" y="232"/>
                </a:cxn>
                <a:cxn ang="0">
                  <a:pos x="210" y="226"/>
                </a:cxn>
                <a:cxn ang="0">
                  <a:pos x="230" y="214"/>
                </a:cxn>
                <a:cxn ang="0">
                  <a:pos x="259" y="201"/>
                </a:cxn>
                <a:cxn ang="0">
                  <a:pos x="297" y="189"/>
                </a:cxn>
                <a:cxn ang="0">
                  <a:pos x="344" y="183"/>
                </a:cxn>
                <a:cxn ang="0">
                  <a:pos x="399" y="181"/>
                </a:cxn>
                <a:cxn ang="0">
                  <a:pos x="464" y="191"/>
                </a:cxn>
                <a:cxn ang="0">
                  <a:pos x="548" y="225"/>
                </a:cxn>
              </a:cxnLst>
              <a:rect l="0" t="0" r="r" b="b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7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/>
              <a:ahLst/>
              <a:cxnLst>
                <a:cxn ang="0">
                  <a:pos x="645" y="27"/>
                </a:cxn>
                <a:cxn ang="0">
                  <a:pos x="642" y="26"/>
                </a:cxn>
                <a:cxn ang="0">
                  <a:pos x="631" y="23"/>
                </a:cxn>
                <a:cxn ang="0">
                  <a:pos x="615" y="19"/>
                </a:cxn>
                <a:cxn ang="0">
                  <a:pos x="592" y="15"/>
                </a:cxn>
                <a:cxn ang="0">
                  <a:pos x="565" y="10"/>
                </a:cxn>
                <a:cxn ang="0">
                  <a:pos x="533" y="6"/>
                </a:cxn>
                <a:cxn ang="0">
                  <a:pos x="496" y="3"/>
                </a:cxn>
                <a:cxn ang="0">
                  <a:pos x="456" y="1"/>
                </a:cxn>
                <a:cxn ang="0">
                  <a:pos x="411" y="0"/>
                </a:cxn>
                <a:cxn ang="0">
                  <a:pos x="364" y="2"/>
                </a:cxn>
                <a:cxn ang="0">
                  <a:pos x="315" y="6"/>
                </a:cxn>
                <a:cxn ang="0">
                  <a:pos x="262" y="15"/>
                </a:cxn>
                <a:cxn ang="0">
                  <a:pos x="209" y="26"/>
                </a:cxn>
                <a:cxn ang="0">
                  <a:pos x="154" y="42"/>
                </a:cxn>
                <a:cxn ang="0">
                  <a:pos x="98" y="61"/>
                </a:cxn>
                <a:cxn ang="0">
                  <a:pos x="42" y="87"/>
                </a:cxn>
                <a:cxn ang="0">
                  <a:pos x="38" y="101"/>
                </a:cxn>
                <a:cxn ang="0">
                  <a:pos x="28" y="141"/>
                </a:cxn>
                <a:cxn ang="0">
                  <a:pos x="17" y="203"/>
                </a:cxn>
                <a:cxn ang="0">
                  <a:pos x="6" y="283"/>
                </a:cxn>
                <a:cxn ang="0">
                  <a:pos x="0" y="378"/>
                </a:cxn>
                <a:cxn ang="0">
                  <a:pos x="5" y="484"/>
                </a:cxn>
                <a:cxn ang="0">
                  <a:pos x="21" y="599"/>
                </a:cxn>
                <a:cxn ang="0">
                  <a:pos x="54" y="716"/>
                </a:cxn>
                <a:cxn ang="0">
                  <a:pos x="58" y="716"/>
                </a:cxn>
                <a:cxn ang="0">
                  <a:pos x="66" y="715"/>
                </a:cxn>
                <a:cxn ang="0">
                  <a:pos x="80" y="713"/>
                </a:cxn>
                <a:cxn ang="0">
                  <a:pos x="99" y="712"/>
                </a:cxn>
                <a:cxn ang="0">
                  <a:pos x="124" y="710"/>
                </a:cxn>
                <a:cxn ang="0">
                  <a:pos x="153" y="708"/>
                </a:cxn>
                <a:cxn ang="0">
                  <a:pos x="188" y="707"/>
                </a:cxn>
                <a:cxn ang="0">
                  <a:pos x="225" y="706"/>
                </a:cxn>
                <a:cxn ang="0">
                  <a:pos x="267" y="705"/>
                </a:cxn>
                <a:cxn ang="0">
                  <a:pos x="313" y="706"/>
                </a:cxn>
                <a:cxn ang="0">
                  <a:pos x="362" y="707"/>
                </a:cxn>
                <a:cxn ang="0">
                  <a:pos x="415" y="709"/>
                </a:cxn>
                <a:cxn ang="0">
                  <a:pos x="470" y="713"/>
                </a:cxn>
                <a:cxn ang="0">
                  <a:pos x="528" y="719"/>
                </a:cxn>
                <a:cxn ang="0">
                  <a:pos x="588" y="726"/>
                </a:cxn>
                <a:cxn ang="0">
                  <a:pos x="650" y="735"/>
                </a:cxn>
                <a:cxn ang="0">
                  <a:pos x="647" y="713"/>
                </a:cxn>
                <a:cxn ang="0">
                  <a:pos x="641" y="655"/>
                </a:cxn>
                <a:cxn ang="0">
                  <a:pos x="631" y="568"/>
                </a:cxn>
                <a:cxn ang="0">
                  <a:pos x="623" y="462"/>
                </a:cxn>
                <a:cxn ang="0">
                  <a:pos x="618" y="345"/>
                </a:cxn>
                <a:cxn ang="0">
                  <a:pos x="618" y="229"/>
                </a:cxn>
                <a:cxn ang="0">
                  <a:pos x="627" y="119"/>
                </a:cxn>
                <a:cxn ang="0">
                  <a:pos x="645" y="27"/>
                </a:cxn>
              </a:cxnLst>
              <a:rect l="0" t="0" r="r" b="b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8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/>
              <a:ahLst/>
              <a:cxnLst>
                <a:cxn ang="0">
                  <a:pos x="6" y="552"/>
                </a:cxn>
                <a:cxn ang="0">
                  <a:pos x="0" y="642"/>
                </a:cxn>
                <a:cxn ang="0">
                  <a:pos x="698" y="731"/>
                </a:cxn>
                <a:cxn ang="0">
                  <a:pos x="703" y="729"/>
                </a:cxn>
                <a:cxn ang="0">
                  <a:pos x="717" y="722"/>
                </a:cxn>
                <a:cxn ang="0">
                  <a:pos x="740" y="710"/>
                </a:cxn>
                <a:cxn ang="0">
                  <a:pos x="768" y="694"/>
                </a:cxn>
                <a:cxn ang="0">
                  <a:pos x="801" y="672"/>
                </a:cxn>
                <a:cxn ang="0">
                  <a:pos x="838" y="645"/>
                </a:cxn>
                <a:cxn ang="0">
                  <a:pos x="876" y="614"/>
                </a:cxn>
                <a:cxn ang="0">
                  <a:pos x="915" y="577"/>
                </a:cxn>
                <a:cxn ang="0">
                  <a:pos x="953" y="536"/>
                </a:cxn>
                <a:cxn ang="0">
                  <a:pos x="988" y="491"/>
                </a:cxn>
                <a:cxn ang="0">
                  <a:pos x="1018" y="439"/>
                </a:cxn>
                <a:cxn ang="0">
                  <a:pos x="1043" y="383"/>
                </a:cxn>
                <a:cxn ang="0">
                  <a:pos x="1061" y="322"/>
                </a:cxn>
                <a:cxn ang="0">
                  <a:pos x="1071" y="255"/>
                </a:cxn>
                <a:cxn ang="0">
                  <a:pos x="1070" y="185"/>
                </a:cxn>
                <a:cxn ang="0">
                  <a:pos x="1057" y="108"/>
                </a:cxn>
                <a:cxn ang="0">
                  <a:pos x="1055" y="104"/>
                </a:cxn>
                <a:cxn ang="0">
                  <a:pos x="1049" y="92"/>
                </a:cxn>
                <a:cxn ang="0">
                  <a:pos x="1037" y="76"/>
                </a:cxn>
                <a:cxn ang="0">
                  <a:pos x="1022" y="57"/>
                </a:cxn>
                <a:cxn ang="0">
                  <a:pos x="1002" y="37"/>
                </a:cxn>
                <a:cxn ang="0">
                  <a:pos x="979" y="20"/>
                </a:cxn>
                <a:cxn ang="0">
                  <a:pos x="951" y="7"/>
                </a:cxn>
                <a:cxn ang="0">
                  <a:pos x="919" y="0"/>
                </a:cxn>
                <a:cxn ang="0">
                  <a:pos x="924" y="12"/>
                </a:cxn>
                <a:cxn ang="0">
                  <a:pos x="934" y="44"/>
                </a:cxn>
                <a:cxn ang="0">
                  <a:pos x="947" y="94"/>
                </a:cxn>
                <a:cxn ang="0">
                  <a:pos x="958" y="159"/>
                </a:cxn>
                <a:cxn ang="0">
                  <a:pos x="961" y="238"/>
                </a:cxn>
                <a:cxn ang="0">
                  <a:pos x="953" y="324"/>
                </a:cxn>
                <a:cxn ang="0">
                  <a:pos x="928" y="418"/>
                </a:cxn>
                <a:cxn ang="0">
                  <a:pos x="884" y="516"/>
                </a:cxn>
                <a:cxn ang="0">
                  <a:pos x="883" y="518"/>
                </a:cxn>
                <a:cxn ang="0">
                  <a:pos x="879" y="521"/>
                </a:cxn>
                <a:cxn ang="0">
                  <a:pos x="872" y="526"/>
                </a:cxn>
                <a:cxn ang="0">
                  <a:pos x="862" y="534"/>
                </a:cxn>
                <a:cxn ang="0">
                  <a:pos x="851" y="541"/>
                </a:cxn>
                <a:cxn ang="0">
                  <a:pos x="837" y="550"/>
                </a:cxn>
                <a:cxn ang="0">
                  <a:pos x="819" y="559"/>
                </a:cxn>
                <a:cxn ang="0">
                  <a:pos x="800" y="567"/>
                </a:cxn>
                <a:cxn ang="0">
                  <a:pos x="778" y="575"/>
                </a:cxn>
                <a:cxn ang="0">
                  <a:pos x="754" y="582"/>
                </a:cxn>
                <a:cxn ang="0">
                  <a:pos x="727" y="588"/>
                </a:cxn>
                <a:cxn ang="0">
                  <a:pos x="697" y="592"/>
                </a:cxn>
                <a:cxn ang="0">
                  <a:pos x="666" y="593"/>
                </a:cxn>
                <a:cxn ang="0">
                  <a:pos x="631" y="592"/>
                </a:cxn>
                <a:cxn ang="0">
                  <a:pos x="593" y="589"/>
                </a:cxn>
                <a:cxn ang="0">
                  <a:pos x="555" y="581"/>
                </a:cxn>
                <a:cxn ang="0">
                  <a:pos x="555" y="677"/>
                </a:cxn>
                <a:cxn ang="0">
                  <a:pos x="24" y="623"/>
                </a:cxn>
                <a:cxn ang="0">
                  <a:pos x="6" y="552"/>
                </a:cxn>
              </a:cxnLst>
              <a:rect l="0" t="0" r="r" b="b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89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/>
              <a:ahLst/>
              <a:cxnLst>
                <a:cxn ang="0">
                  <a:pos x="787" y="91"/>
                </a:cxn>
                <a:cxn ang="0">
                  <a:pos x="12" y="0"/>
                </a:cxn>
                <a:cxn ang="0">
                  <a:pos x="0" y="91"/>
                </a:cxn>
                <a:cxn ang="0">
                  <a:pos x="764" y="253"/>
                </a:cxn>
                <a:cxn ang="0">
                  <a:pos x="787" y="91"/>
                </a:cxn>
              </a:cxnLst>
              <a:rect l="0" t="0" r="r" b="b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0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/>
              <a:ahLst/>
              <a:cxnLst>
                <a:cxn ang="0">
                  <a:pos x="336" y="50"/>
                </a:cxn>
                <a:cxn ang="0">
                  <a:pos x="4" y="0"/>
                </a:cxn>
                <a:cxn ang="0">
                  <a:pos x="0" y="48"/>
                </a:cxn>
                <a:cxn ang="0">
                  <a:pos x="327" y="115"/>
                </a:cxn>
                <a:cxn ang="0">
                  <a:pos x="336" y="50"/>
                </a:cxn>
              </a:cxnLst>
              <a:rect l="0" t="0" r="r" b="b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1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/>
              <a:ahLst/>
              <a:cxnLst>
                <a:cxn ang="0">
                  <a:pos x="225" y="39"/>
                </a:cxn>
                <a:cxn ang="0">
                  <a:pos x="0" y="0"/>
                </a:cxn>
                <a:cxn ang="0">
                  <a:pos x="3" y="41"/>
                </a:cxn>
                <a:cxn ang="0">
                  <a:pos x="218" y="85"/>
                </a:cxn>
                <a:cxn ang="0">
                  <a:pos x="225" y="39"/>
                </a:cxn>
              </a:cxnLst>
              <a:rect l="0" t="0" r="r" b="b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2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3" y="132"/>
                </a:cxn>
                <a:cxn ang="0">
                  <a:pos x="10" y="130"/>
                </a:cxn>
                <a:cxn ang="0">
                  <a:pos x="24" y="128"/>
                </a:cxn>
                <a:cxn ang="0">
                  <a:pos x="42" y="125"/>
                </a:cxn>
                <a:cxn ang="0">
                  <a:pos x="62" y="121"/>
                </a:cxn>
                <a:cxn ang="0">
                  <a:pos x="86" y="116"/>
                </a:cxn>
                <a:cxn ang="0">
                  <a:pos x="113" y="109"/>
                </a:cxn>
                <a:cxn ang="0">
                  <a:pos x="141" y="102"/>
                </a:cxn>
                <a:cxn ang="0">
                  <a:pos x="170" y="94"/>
                </a:cxn>
                <a:cxn ang="0">
                  <a:pos x="199" y="85"/>
                </a:cxn>
                <a:cxn ang="0">
                  <a:pos x="228" y="74"/>
                </a:cxn>
                <a:cxn ang="0">
                  <a:pos x="257" y="62"/>
                </a:cxn>
                <a:cxn ang="0">
                  <a:pos x="285" y="48"/>
                </a:cxn>
                <a:cxn ang="0">
                  <a:pos x="309" y="34"/>
                </a:cxn>
                <a:cxn ang="0">
                  <a:pos x="333" y="18"/>
                </a:cxn>
                <a:cxn ang="0">
                  <a:pos x="352" y="0"/>
                </a:cxn>
                <a:cxn ang="0">
                  <a:pos x="1325" y="223"/>
                </a:cxn>
                <a:cxn ang="0">
                  <a:pos x="1323" y="225"/>
                </a:cxn>
                <a:cxn ang="0">
                  <a:pos x="1318" y="230"/>
                </a:cxn>
                <a:cxn ang="0">
                  <a:pos x="1309" y="239"/>
                </a:cxn>
                <a:cxn ang="0">
                  <a:pos x="1297" y="250"/>
                </a:cxn>
                <a:cxn ang="0">
                  <a:pos x="1282" y="263"/>
                </a:cxn>
                <a:cxn ang="0">
                  <a:pos x="1265" y="278"/>
                </a:cxn>
                <a:cxn ang="0">
                  <a:pos x="1247" y="295"/>
                </a:cxn>
                <a:cxn ang="0">
                  <a:pos x="1225" y="312"/>
                </a:cxn>
                <a:cxn ang="0">
                  <a:pos x="1202" y="331"/>
                </a:cxn>
                <a:cxn ang="0">
                  <a:pos x="1179" y="349"/>
                </a:cxn>
                <a:cxn ang="0">
                  <a:pos x="1154" y="367"/>
                </a:cxn>
                <a:cxn ang="0">
                  <a:pos x="1128" y="385"/>
                </a:cxn>
                <a:cxn ang="0">
                  <a:pos x="1102" y="401"/>
                </a:cxn>
                <a:cxn ang="0">
                  <a:pos x="1077" y="415"/>
                </a:cxn>
                <a:cxn ang="0">
                  <a:pos x="1051" y="428"/>
                </a:cxn>
                <a:cxn ang="0">
                  <a:pos x="1026" y="439"/>
                </a:cxn>
                <a:cxn ang="0">
                  <a:pos x="0" y="132"/>
                </a:cxn>
              </a:cxnLst>
              <a:rect l="0" t="0" r="r" b="b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3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/>
              <a:ahLst/>
              <a:cxnLst>
                <a:cxn ang="0">
                  <a:pos x="47" y="209"/>
                </a:cxn>
                <a:cxn ang="0">
                  <a:pos x="472" y="84"/>
                </a:cxn>
                <a:cxn ang="0">
                  <a:pos x="215" y="0"/>
                </a:cxn>
                <a:cxn ang="0">
                  <a:pos x="5" y="24"/>
                </a:cxn>
                <a:cxn ang="0">
                  <a:pos x="0" y="197"/>
                </a:cxn>
                <a:cxn ang="0">
                  <a:pos x="47" y="209"/>
                </a:cxn>
              </a:cxnLst>
              <a:rect l="0" t="0" r="r" b="b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4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/>
              <a:ahLst/>
              <a:cxnLst>
                <a:cxn ang="0">
                  <a:pos x="251" y="23"/>
                </a:cxn>
                <a:cxn ang="0">
                  <a:pos x="250" y="22"/>
                </a:cxn>
                <a:cxn ang="0">
                  <a:pos x="246" y="20"/>
                </a:cxn>
                <a:cxn ang="0">
                  <a:pos x="239" y="18"/>
                </a:cxn>
                <a:cxn ang="0">
                  <a:pos x="230" y="15"/>
                </a:cxn>
                <a:cxn ang="0">
                  <a:pos x="218" y="11"/>
                </a:cxn>
                <a:cxn ang="0">
                  <a:pos x="205" y="7"/>
                </a:cxn>
                <a:cxn ang="0">
                  <a:pos x="190" y="4"/>
                </a:cxn>
                <a:cxn ang="0">
                  <a:pos x="173" y="1"/>
                </a:cxn>
                <a:cxn ang="0">
                  <a:pos x="155" y="0"/>
                </a:cxn>
                <a:cxn ang="0">
                  <a:pos x="134" y="0"/>
                </a:cxn>
                <a:cxn ang="0">
                  <a:pos x="114" y="2"/>
                </a:cxn>
                <a:cxn ang="0">
                  <a:pos x="92" y="5"/>
                </a:cxn>
                <a:cxn ang="0">
                  <a:pos x="70" y="12"/>
                </a:cxn>
                <a:cxn ang="0">
                  <a:pos x="47" y="20"/>
                </a:cxn>
                <a:cxn ang="0">
                  <a:pos x="23" y="32"/>
                </a:cxn>
                <a:cxn ang="0">
                  <a:pos x="0" y="47"/>
                </a:cxn>
                <a:cxn ang="0">
                  <a:pos x="0" y="999"/>
                </a:cxn>
                <a:cxn ang="0">
                  <a:pos x="1" y="999"/>
                </a:cxn>
                <a:cxn ang="0">
                  <a:pos x="6" y="999"/>
                </a:cxn>
                <a:cxn ang="0">
                  <a:pos x="14" y="998"/>
                </a:cxn>
                <a:cxn ang="0">
                  <a:pos x="23" y="997"/>
                </a:cxn>
                <a:cxn ang="0">
                  <a:pos x="35" y="995"/>
                </a:cxn>
                <a:cxn ang="0">
                  <a:pos x="49" y="993"/>
                </a:cxn>
                <a:cxn ang="0">
                  <a:pos x="65" y="990"/>
                </a:cxn>
                <a:cxn ang="0">
                  <a:pos x="83" y="985"/>
                </a:cxn>
                <a:cxn ang="0">
                  <a:pos x="102" y="980"/>
                </a:cxn>
                <a:cxn ang="0">
                  <a:pos x="121" y="973"/>
                </a:cxn>
                <a:cxn ang="0">
                  <a:pos x="143" y="966"/>
                </a:cxn>
                <a:cxn ang="0">
                  <a:pos x="164" y="956"/>
                </a:cxn>
                <a:cxn ang="0">
                  <a:pos x="186" y="945"/>
                </a:cxn>
                <a:cxn ang="0">
                  <a:pos x="208" y="934"/>
                </a:cxn>
                <a:cxn ang="0">
                  <a:pos x="230" y="919"/>
                </a:cxn>
                <a:cxn ang="0">
                  <a:pos x="251" y="903"/>
                </a:cxn>
                <a:cxn ang="0">
                  <a:pos x="251" y="23"/>
                </a:cxn>
              </a:cxnLst>
              <a:rect l="0" t="0" r="r" b="b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5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/>
              <a:ahLst/>
              <a:cxnLst>
                <a:cxn ang="0">
                  <a:pos x="215" y="20"/>
                </a:cxn>
                <a:cxn ang="0">
                  <a:pos x="214" y="19"/>
                </a:cxn>
                <a:cxn ang="0">
                  <a:pos x="211" y="18"/>
                </a:cxn>
                <a:cxn ang="0">
                  <a:pos x="205" y="15"/>
                </a:cxn>
                <a:cxn ang="0">
                  <a:pos x="197" y="12"/>
                </a:cxn>
                <a:cxn ang="0">
                  <a:pos x="187" y="9"/>
                </a:cxn>
                <a:cxn ang="0">
                  <a:pos x="176" y="6"/>
                </a:cxn>
                <a:cxn ang="0">
                  <a:pos x="163" y="4"/>
                </a:cxn>
                <a:cxn ang="0">
                  <a:pos x="149" y="1"/>
                </a:cxn>
                <a:cxn ang="0">
                  <a:pos x="133" y="0"/>
                </a:cxn>
                <a:cxn ang="0">
                  <a:pos x="115" y="0"/>
                </a:cxn>
                <a:cxn ang="0">
                  <a:pos x="98" y="1"/>
                </a:cxn>
                <a:cxn ang="0">
                  <a:pos x="79" y="5"/>
                </a:cxn>
                <a:cxn ang="0">
                  <a:pos x="60" y="10"/>
                </a:cxn>
                <a:cxn ang="0">
                  <a:pos x="40" y="18"/>
                </a:cxn>
                <a:cxn ang="0">
                  <a:pos x="21" y="27"/>
                </a:cxn>
                <a:cxn ang="0">
                  <a:pos x="0" y="40"/>
                </a:cxn>
                <a:cxn ang="0">
                  <a:pos x="0" y="843"/>
                </a:cxn>
                <a:cxn ang="0">
                  <a:pos x="1" y="843"/>
                </a:cxn>
                <a:cxn ang="0">
                  <a:pos x="6" y="843"/>
                </a:cxn>
                <a:cxn ang="0">
                  <a:pos x="12" y="842"/>
                </a:cxn>
                <a:cxn ang="0">
                  <a:pos x="21" y="841"/>
                </a:cxn>
                <a:cxn ang="0">
                  <a:pos x="30" y="840"/>
                </a:cxn>
                <a:cxn ang="0">
                  <a:pos x="43" y="838"/>
                </a:cxn>
                <a:cxn ang="0">
                  <a:pos x="56" y="835"/>
                </a:cxn>
                <a:cxn ang="0">
                  <a:pos x="71" y="831"/>
                </a:cxn>
                <a:cxn ang="0">
                  <a:pos x="87" y="826"/>
                </a:cxn>
                <a:cxn ang="0">
                  <a:pos x="105" y="821"/>
                </a:cxn>
                <a:cxn ang="0">
                  <a:pos x="123" y="814"/>
                </a:cxn>
                <a:cxn ang="0">
                  <a:pos x="141" y="806"/>
                </a:cxn>
                <a:cxn ang="0">
                  <a:pos x="159" y="797"/>
                </a:cxn>
                <a:cxn ang="0">
                  <a:pos x="179" y="786"/>
                </a:cxn>
                <a:cxn ang="0">
                  <a:pos x="197" y="774"/>
                </a:cxn>
                <a:cxn ang="0">
                  <a:pos x="215" y="760"/>
                </a:cxn>
                <a:cxn ang="0">
                  <a:pos x="215" y="20"/>
                </a:cxn>
              </a:cxnLst>
              <a:rect l="0" t="0" r="r" b="b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6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/>
              <a:ahLst/>
              <a:cxnLst>
                <a:cxn ang="0">
                  <a:pos x="180" y="16"/>
                </a:cxn>
                <a:cxn ang="0">
                  <a:pos x="179" y="16"/>
                </a:cxn>
                <a:cxn ang="0">
                  <a:pos x="176" y="14"/>
                </a:cxn>
                <a:cxn ang="0">
                  <a:pos x="172" y="12"/>
                </a:cxn>
                <a:cxn ang="0">
                  <a:pos x="165" y="10"/>
                </a:cxn>
                <a:cxn ang="0">
                  <a:pos x="157" y="8"/>
                </a:cxn>
                <a:cxn ang="0">
                  <a:pos x="147" y="4"/>
                </a:cxn>
                <a:cxn ang="0">
                  <a:pos x="136" y="2"/>
                </a:cxn>
                <a:cxn ang="0">
                  <a:pos x="125" y="0"/>
                </a:cxn>
                <a:cxn ang="0">
                  <a:pos x="111" y="0"/>
                </a:cxn>
                <a:cxn ang="0">
                  <a:pos x="97" y="0"/>
                </a:cxn>
                <a:cxn ang="0">
                  <a:pos x="81" y="1"/>
                </a:cxn>
                <a:cxn ang="0">
                  <a:pos x="66" y="3"/>
                </a:cxn>
                <a:cxn ang="0">
                  <a:pos x="50" y="8"/>
                </a:cxn>
                <a:cxn ang="0">
                  <a:pos x="33" y="14"/>
                </a:cxn>
                <a:cxn ang="0">
                  <a:pos x="17" y="23"/>
                </a:cxn>
                <a:cxn ang="0">
                  <a:pos x="0" y="33"/>
                </a:cxn>
                <a:cxn ang="0">
                  <a:pos x="0" y="685"/>
                </a:cxn>
                <a:cxn ang="0">
                  <a:pos x="1" y="685"/>
                </a:cxn>
                <a:cxn ang="0">
                  <a:pos x="4" y="685"/>
                </a:cxn>
                <a:cxn ang="0">
                  <a:pos x="9" y="684"/>
                </a:cxn>
                <a:cxn ang="0">
                  <a:pos x="17" y="683"/>
                </a:cxn>
                <a:cxn ang="0">
                  <a:pos x="26" y="682"/>
                </a:cxn>
                <a:cxn ang="0">
                  <a:pos x="35" y="681"/>
                </a:cxn>
                <a:cxn ang="0">
                  <a:pos x="47" y="678"/>
                </a:cxn>
                <a:cxn ang="0">
                  <a:pos x="60" y="676"/>
                </a:cxn>
                <a:cxn ang="0">
                  <a:pos x="73" y="671"/>
                </a:cxn>
                <a:cxn ang="0">
                  <a:pos x="87" y="667"/>
                </a:cxn>
                <a:cxn ang="0">
                  <a:pos x="102" y="662"/>
                </a:cxn>
                <a:cxn ang="0">
                  <a:pos x="118" y="655"/>
                </a:cxn>
                <a:cxn ang="0">
                  <a:pos x="133" y="648"/>
                </a:cxn>
                <a:cxn ang="0">
                  <a:pos x="149" y="639"/>
                </a:cxn>
                <a:cxn ang="0">
                  <a:pos x="165" y="628"/>
                </a:cxn>
                <a:cxn ang="0">
                  <a:pos x="180" y="617"/>
                </a:cxn>
                <a:cxn ang="0">
                  <a:pos x="180" y="16"/>
                </a:cxn>
              </a:cxnLst>
              <a:rect l="0" t="0" r="r" b="b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7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/>
              <a:ahLst/>
              <a:cxnLst>
                <a:cxn ang="0">
                  <a:pos x="146" y="14"/>
                </a:cxn>
                <a:cxn ang="0">
                  <a:pos x="143" y="12"/>
                </a:cxn>
                <a:cxn ang="0">
                  <a:pos x="134" y="8"/>
                </a:cxn>
                <a:cxn ang="0">
                  <a:pos x="120" y="4"/>
                </a:cxn>
                <a:cxn ang="0">
                  <a:pos x="101" y="1"/>
                </a:cxn>
                <a:cxn ang="0">
                  <a:pos x="79" y="0"/>
                </a:cxn>
                <a:cxn ang="0">
                  <a:pos x="54" y="3"/>
                </a:cxn>
                <a:cxn ang="0">
                  <a:pos x="27" y="11"/>
                </a:cxn>
                <a:cxn ang="0">
                  <a:pos x="0" y="27"/>
                </a:cxn>
                <a:cxn ang="0">
                  <a:pos x="0" y="530"/>
                </a:cxn>
                <a:cxn ang="0">
                  <a:pos x="3" y="530"/>
                </a:cxn>
                <a:cxn ang="0">
                  <a:pos x="14" y="529"/>
                </a:cxn>
                <a:cxn ang="0">
                  <a:pos x="29" y="526"/>
                </a:cxn>
                <a:cxn ang="0">
                  <a:pos x="49" y="521"/>
                </a:cxn>
                <a:cxn ang="0">
                  <a:pos x="71" y="514"/>
                </a:cxn>
                <a:cxn ang="0">
                  <a:pos x="96" y="505"/>
                </a:cxn>
                <a:cxn ang="0">
                  <a:pos x="121" y="492"/>
                </a:cxn>
                <a:cxn ang="0">
                  <a:pos x="146" y="475"/>
                </a:cxn>
                <a:cxn ang="0">
                  <a:pos x="146" y="14"/>
                </a:cxn>
              </a:cxnLst>
              <a:rect l="0" t="0" r="r" b="b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8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/>
              <a:ahLst/>
              <a:cxnLst>
                <a:cxn ang="0">
                  <a:pos x="109" y="10"/>
                </a:cxn>
                <a:cxn ang="0">
                  <a:pos x="107" y="9"/>
                </a:cxn>
                <a:cxn ang="0">
                  <a:pos x="100" y="6"/>
                </a:cxn>
                <a:cxn ang="0">
                  <a:pos x="89" y="2"/>
                </a:cxn>
                <a:cxn ang="0">
                  <a:pos x="75" y="0"/>
                </a:cxn>
                <a:cxn ang="0">
                  <a:pos x="59" y="0"/>
                </a:cxn>
                <a:cxn ang="0">
                  <a:pos x="39" y="2"/>
                </a:cxn>
                <a:cxn ang="0">
                  <a:pos x="20" y="9"/>
                </a:cxn>
                <a:cxn ang="0">
                  <a:pos x="0" y="21"/>
                </a:cxn>
                <a:cxn ang="0">
                  <a:pos x="0" y="373"/>
                </a:cxn>
                <a:cxn ang="0">
                  <a:pos x="2" y="373"/>
                </a:cxn>
                <a:cxn ang="0">
                  <a:pos x="9" y="372"/>
                </a:cxn>
                <a:cxn ang="0">
                  <a:pos x="21" y="369"/>
                </a:cxn>
                <a:cxn ang="0">
                  <a:pos x="36" y="366"/>
                </a:cxn>
                <a:cxn ang="0">
                  <a:pos x="53" y="362"/>
                </a:cxn>
                <a:cxn ang="0">
                  <a:pos x="72" y="354"/>
                </a:cxn>
                <a:cxn ang="0">
                  <a:pos x="90" y="343"/>
                </a:cxn>
                <a:cxn ang="0">
                  <a:pos x="109" y="331"/>
                </a:cxn>
                <a:cxn ang="0">
                  <a:pos x="109" y="10"/>
                </a:cxn>
              </a:cxnLst>
              <a:rect l="0" t="0" r="r" b="b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99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/>
              <a:ahLst/>
              <a:cxnLst>
                <a:cxn ang="0">
                  <a:pos x="75" y="6"/>
                </a:cxn>
                <a:cxn ang="0">
                  <a:pos x="73" y="5"/>
                </a:cxn>
                <a:cxn ang="0">
                  <a:pos x="69" y="4"/>
                </a:cxn>
                <a:cxn ang="0">
                  <a:pos x="61" y="2"/>
                </a:cxn>
                <a:cxn ang="0">
                  <a:pos x="52" y="0"/>
                </a:cxn>
                <a:cxn ang="0">
                  <a:pos x="41" y="0"/>
                </a:cxn>
                <a:cxn ang="0">
                  <a:pos x="28" y="1"/>
                </a:cxn>
                <a:cxn ang="0">
                  <a:pos x="14" y="6"/>
                </a:cxn>
                <a:cxn ang="0">
                  <a:pos x="0" y="14"/>
                </a:cxn>
                <a:cxn ang="0">
                  <a:pos x="0" y="216"/>
                </a:cxn>
                <a:cxn ang="0">
                  <a:pos x="2" y="216"/>
                </a:cxn>
                <a:cxn ang="0">
                  <a:pos x="7" y="215"/>
                </a:cxn>
                <a:cxn ang="0">
                  <a:pos x="15" y="214"/>
                </a:cxn>
                <a:cxn ang="0">
                  <a:pos x="25" y="211"/>
                </a:cxn>
                <a:cxn ang="0">
                  <a:pos x="37" y="208"/>
                </a:cxn>
                <a:cxn ang="0">
                  <a:pos x="50" y="203"/>
                </a:cxn>
                <a:cxn ang="0">
                  <a:pos x="63" y="195"/>
                </a:cxn>
                <a:cxn ang="0">
                  <a:pos x="75" y="187"/>
                </a:cxn>
                <a:cxn ang="0">
                  <a:pos x="75" y="6"/>
                </a:cxn>
              </a:cxnLst>
              <a:rect l="0" t="0" r="r" b="b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0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/>
              <a:ahLst/>
              <a:cxnLst>
                <a:cxn ang="0">
                  <a:pos x="55" y="111"/>
                </a:cxn>
                <a:cxn ang="0">
                  <a:pos x="66" y="110"/>
                </a:cxn>
                <a:cxn ang="0">
                  <a:pos x="76" y="106"/>
                </a:cxn>
                <a:cxn ang="0">
                  <a:pos x="85" y="101"/>
                </a:cxn>
                <a:cxn ang="0">
                  <a:pos x="94" y="94"/>
                </a:cxn>
                <a:cxn ang="0">
                  <a:pos x="100" y="86"/>
                </a:cxn>
                <a:cxn ang="0">
                  <a:pos x="106" y="77"/>
                </a:cxn>
                <a:cxn ang="0">
                  <a:pos x="109" y="66"/>
                </a:cxn>
                <a:cxn ang="0">
                  <a:pos x="110" y="56"/>
                </a:cxn>
                <a:cxn ang="0">
                  <a:pos x="109" y="44"/>
                </a:cxn>
                <a:cxn ang="0">
                  <a:pos x="106" y="34"/>
                </a:cxn>
                <a:cxn ang="0">
                  <a:pos x="100" y="24"/>
                </a:cxn>
                <a:cxn ang="0">
                  <a:pos x="94" y="17"/>
                </a:cxn>
                <a:cxn ang="0">
                  <a:pos x="85" y="9"/>
                </a:cxn>
                <a:cxn ang="0">
                  <a:pos x="76" y="5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4" y="2"/>
                </a:cxn>
                <a:cxn ang="0">
                  <a:pos x="33" y="5"/>
                </a:cxn>
                <a:cxn ang="0">
                  <a:pos x="25" y="9"/>
                </a:cxn>
                <a:cxn ang="0">
                  <a:pos x="16" y="17"/>
                </a:cxn>
                <a:cxn ang="0">
                  <a:pos x="10" y="24"/>
                </a:cxn>
                <a:cxn ang="0">
                  <a:pos x="4" y="34"/>
                </a:cxn>
                <a:cxn ang="0">
                  <a:pos x="1" y="44"/>
                </a:cxn>
                <a:cxn ang="0">
                  <a:pos x="0" y="56"/>
                </a:cxn>
                <a:cxn ang="0">
                  <a:pos x="1" y="66"/>
                </a:cxn>
                <a:cxn ang="0">
                  <a:pos x="4" y="77"/>
                </a:cxn>
                <a:cxn ang="0">
                  <a:pos x="10" y="86"/>
                </a:cxn>
                <a:cxn ang="0">
                  <a:pos x="16" y="94"/>
                </a:cxn>
                <a:cxn ang="0">
                  <a:pos x="25" y="101"/>
                </a:cxn>
                <a:cxn ang="0">
                  <a:pos x="33" y="106"/>
                </a:cxn>
                <a:cxn ang="0">
                  <a:pos x="44" y="110"/>
                </a:cxn>
                <a:cxn ang="0">
                  <a:pos x="55" y="111"/>
                </a:cxn>
              </a:cxnLst>
              <a:rect l="0" t="0" r="r" b="b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1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8" y="53"/>
                </a:cxn>
                <a:cxn ang="0">
                  <a:pos x="48" y="46"/>
                </a:cxn>
                <a:cxn ang="0">
                  <a:pos x="53" y="37"/>
                </a:cxn>
                <a:cxn ang="0">
                  <a:pos x="55" y="27"/>
                </a:cxn>
                <a:cxn ang="0">
                  <a:pos x="53" y="16"/>
                </a:cxn>
                <a:cxn ang="0">
                  <a:pos x="48" y="7"/>
                </a:cxn>
                <a:cxn ang="0">
                  <a:pos x="38" y="2"/>
                </a:cxn>
                <a:cxn ang="0">
                  <a:pos x="27" y="0"/>
                </a:cxn>
                <a:cxn ang="0">
                  <a:pos x="16" y="2"/>
                </a:cxn>
                <a:cxn ang="0">
                  <a:pos x="8" y="7"/>
                </a:cxn>
                <a:cxn ang="0">
                  <a:pos x="2" y="16"/>
                </a:cxn>
                <a:cxn ang="0">
                  <a:pos x="0" y="27"/>
                </a:cxn>
                <a:cxn ang="0">
                  <a:pos x="2" y="37"/>
                </a:cxn>
                <a:cxn ang="0">
                  <a:pos x="8" y="46"/>
                </a:cxn>
                <a:cxn ang="0">
                  <a:pos x="16" y="53"/>
                </a:cxn>
                <a:cxn ang="0">
                  <a:pos x="27" y="55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2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/>
              <a:ahLst/>
              <a:cxnLst>
                <a:cxn ang="0">
                  <a:pos x="28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53" y="39"/>
                </a:cxn>
                <a:cxn ang="0">
                  <a:pos x="55" y="28"/>
                </a:cxn>
                <a:cxn ang="0">
                  <a:pos x="53" y="17"/>
                </a:cxn>
                <a:cxn ang="0">
                  <a:pos x="47" y="8"/>
                </a:cxn>
                <a:cxn ang="0">
                  <a:pos x="39" y="2"/>
                </a:cxn>
                <a:cxn ang="0">
                  <a:pos x="28" y="0"/>
                </a:cxn>
                <a:cxn ang="0">
                  <a:pos x="17" y="2"/>
                </a:cxn>
                <a:cxn ang="0">
                  <a:pos x="9" y="8"/>
                </a:cxn>
                <a:cxn ang="0">
                  <a:pos x="2" y="17"/>
                </a:cxn>
                <a:cxn ang="0">
                  <a:pos x="0" y="28"/>
                </a:cxn>
                <a:cxn ang="0">
                  <a:pos x="2" y="39"/>
                </a:cxn>
                <a:cxn ang="0">
                  <a:pos x="9" y="47"/>
                </a:cxn>
                <a:cxn ang="0">
                  <a:pos x="17" y="53"/>
                </a:cxn>
                <a:cxn ang="0">
                  <a:pos x="28" y="55"/>
                </a:cxn>
              </a:cxnLst>
              <a:rect l="0" t="0" r="r" b="b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3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/>
              <a:ahLst/>
              <a:cxnLst>
                <a:cxn ang="0">
                  <a:pos x="48" y="15"/>
                </a:cxn>
                <a:cxn ang="0">
                  <a:pos x="44" y="30"/>
                </a:cxn>
                <a:cxn ang="0">
                  <a:pos x="33" y="73"/>
                </a:cxn>
                <a:cxn ang="0">
                  <a:pos x="19" y="140"/>
                </a:cxn>
                <a:cxn ang="0">
                  <a:pos x="7" y="229"/>
                </a:cxn>
                <a:cxn ang="0">
                  <a:pos x="0" y="337"/>
                </a:cxn>
                <a:cxn ang="0">
                  <a:pos x="1" y="462"/>
                </a:cxn>
                <a:cxn ang="0">
                  <a:pos x="14" y="602"/>
                </a:cxn>
                <a:cxn ang="0">
                  <a:pos x="43" y="752"/>
                </a:cxn>
                <a:cxn ang="0">
                  <a:pos x="150" y="746"/>
                </a:cxn>
                <a:cxn ang="0">
                  <a:pos x="146" y="724"/>
                </a:cxn>
                <a:cxn ang="0">
                  <a:pos x="135" y="663"/>
                </a:cxn>
                <a:cxn ang="0">
                  <a:pos x="123" y="574"/>
                </a:cxn>
                <a:cxn ang="0">
                  <a:pos x="111" y="463"/>
                </a:cxn>
                <a:cxn ang="0">
                  <a:pos x="104" y="342"/>
                </a:cxn>
                <a:cxn ang="0">
                  <a:pos x="107" y="220"/>
                </a:cxn>
                <a:cxn ang="0">
                  <a:pos x="124" y="106"/>
                </a:cxn>
                <a:cxn ang="0">
                  <a:pos x="156" y="9"/>
                </a:cxn>
                <a:cxn ang="0">
                  <a:pos x="156" y="8"/>
                </a:cxn>
                <a:cxn ang="0">
                  <a:pos x="156" y="6"/>
                </a:cxn>
                <a:cxn ang="0">
                  <a:pos x="154" y="4"/>
                </a:cxn>
                <a:cxn ang="0">
                  <a:pos x="147" y="0"/>
                </a:cxn>
                <a:cxn ang="0">
                  <a:pos x="134" y="0"/>
                </a:cxn>
                <a:cxn ang="0">
                  <a:pos x="115" y="1"/>
                </a:cxn>
                <a:cxn ang="0">
                  <a:pos x="87" y="7"/>
                </a:cxn>
                <a:cxn ang="0">
                  <a:pos x="48" y="15"/>
                </a:cxn>
              </a:cxnLst>
              <a:rect l="0" t="0" r="r" b="b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4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/>
              <a:ahLst/>
              <a:cxnLst>
                <a:cxn ang="0">
                  <a:pos x="212" y="6"/>
                </a:cxn>
                <a:cxn ang="0">
                  <a:pos x="206" y="11"/>
                </a:cxn>
                <a:cxn ang="0">
                  <a:pos x="192" y="33"/>
                </a:cxn>
                <a:cxn ang="0">
                  <a:pos x="174" y="77"/>
                </a:cxn>
                <a:cxn ang="0">
                  <a:pos x="156" y="148"/>
                </a:cxn>
                <a:cxn ang="0">
                  <a:pos x="141" y="254"/>
                </a:cxn>
                <a:cxn ang="0">
                  <a:pos x="133" y="401"/>
                </a:cxn>
                <a:cxn ang="0">
                  <a:pos x="137" y="593"/>
                </a:cxn>
                <a:cxn ang="0">
                  <a:pos x="158" y="839"/>
                </a:cxn>
                <a:cxn ang="0">
                  <a:pos x="38" y="839"/>
                </a:cxn>
                <a:cxn ang="0">
                  <a:pos x="34" y="814"/>
                </a:cxn>
                <a:cxn ang="0">
                  <a:pos x="24" y="746"/>
                </a:cxn>
                <a:cxn ang="0">
                  <a:pos x="12" y="645"/>
                </a:cxn>
                <a:cxn ang="0">
                  <a:pos x="3" y="521"/>
                </a:cxn>
                <a:cxn ang="0">
                  <a:pos x="0" y="384"/>
                </a:cxn>
                <a:cxn ang="0">
                  <a:pos x="6" y="244"/>
                </a:cxn>
                <a:cxn ang="0">
                  <a:pos x="29" y="114"/>
                </a:cxn>
                <a:cxn ang="0">
                  <a:pos x="68" y="0"/>
                </a:cxn>
                <a:cxn ang="0">
                  <a:pos x="212" y="6"/>
                </a:cxn>
              </a:cxnLst>
              <a:rect l="0" t="0" r="r" b="b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5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/>
              <a:ahLst/>
              <a:cxnLst>
                <a:cxn ang="0">
                  <a:pos x="43" y="12"/>
                </a:cxn>
                <a:cxn ang="0">
                  <a:pos x="39" y="25"/>
                </a:cxn>
                <a:cxn ang="0">
                  <a:pos x="30" y="62"/>
                </a:cxn>
                <a:cxn ang="0">
                  <a:pos x="19" y="122"/>
                </a:cxn>
                <a:cxn ang="0">
                  <a:pos x="7" y="199"/>
                </a:cxn>
                <a:cxn ang="0">
                  <a:pos x="0" y="294"/>
                </a:cxn>
                <a:cxn ang="0">
                  <a:pos x="1" y="403"/>
                </a:cxn>
                <a:cxn ang="0">
                  <a:pos x="12" y="524"/>
                </a:cxn>
                <a:cxn ang="0">
                  <a:pos x="38" y="656"/>
                </a:cxn>
                <a:cxn ang="0">
                  <a:pos x="132" y="650"/>
                </a:cxn>
                <a:cxn ang="0">
                  <a:pos x="127" y="631"/>
                </a:cxn>
                <a:cxn ang="0">
                  <a:pos x="119" y="578"/>
                </a:cxn>
                <a:cxn ang="0">
                  <a:pos x="107" y="499"/>
                </a:cxn>
                <a:cxn ang="0">
                  <a:pos x="97" y="403"/>
                </a:cxn>
                <a:cxn ang="0">
                  <a:pos x="92" y="297"/>
                </a:cxn>
                <a:cxn ang="0">
                  <a:pos x="94" y="192"/>
                </a:cxn>
                <a:cxn ang="0">
                  <a:pos x="108" y="91"/>
                </a:cxn>
                <a:cxn ang="0">
                  <a:pos x="137" y="7"/>
                </a:cxn>
                <a:cxn ang="0">
                  <a:pos x="137" y="6"/>
                </a:cxn>
                <a:cxn ang="0">
                  <a:pos x="137" y="4"/>
                </a:cxn>
                <a:cxn ang="0">
                  <a:pos x="135" y="2"/>
                </a:cxn>
                <a:cxn ang="0">
                  <a:pos x="129" y="0"/>
                </a:cxn>
                <a:cxn ang="0">
                  <a:pos x="119" y="0"/>
                </a:cxn>
                <a:cxn ang="0">
                  <a:pos x="101" y="1"/>
                </a:cxn>
                <a:cxn ang="0">
                  <a:pos x="77" y="5"/>
                </a:cxn>
                <a:cxn ang="0">
                  <a:pos x="43" y="12"/>
                </a:cxn>
              </a:cxnLst>
              <a:rect l="0" t="0" r="r" b="b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6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/>
              <a:ahLst/>
              <a:cxnLst>
                <a:cxn ang="0">
                  <a:pos x="36" y="11"/>
                </a:cxn>
                <a:cxn ang="0">
                  <a:pos x="33" y="21"/>
                </a:cxn>
                <a:cxn ang="0">
                  <a:pos x="24" y="53"/>
                </a:cxn>
                <a:cxn ang="0">
                  <a:pos x="15" y="103"/>
                </a:cxn>
                <a:cxn ang="0">
                  <a:pos x="5" y="169"/>
                </a:cxn>
                <a:cxn ang="0">
                  <a:pos x="0" y="250"/>
                </a:cxn>
                <a:cxn ang="0">
                  <a:pos x="1" y="344"/>
                </a:cxn>
                <a:cxn ang="0">
                  <a:pos x="10" y="448"/>
                </a:cxn>
                <a:cxn ang="0">
                  <a:pos x="32" y="560"/>
                </a:cxn>
                <a:cxn ang="0">
                  <a:pos x="112" y="555"/>
                </a:cxn>
                <a:cxn ang="0">
                  <a:pos x="108" y="538"/>
                </a:cxn>
                <a:cxn ang="0">
                  <a:pos x="101" y="493"/>
                </a:cxn>
                <a:cxn ang="0">
                  <a:pos x="91" y="426"/>
                </a:cxn>
                <a:cxn ang="0">
                  <a:pos x="82" y="344"/>
                </a:cxn>
                <a:cxn ang="0">
                  <a:pos x="77" y="255"/>
                </a:cxn>
                <a:cxn ang="0">
                  <a:pos x="79" y="164"/>
                </a:cxn>
                <a:cxn ang="0">
                  <a:pos x="91" y="79"/>
                </a:cxn>
                <a:cxn ang="0">
                  <a:pos x="116" y="6"/>
                </a:cxn>
                <a:cxn ang="0">
                  <a:pos x="116" y="5"/>
                </a:cxn>
                <a:cxn ang="0">
                  <a:pos x="116" y="4"/>
                </a:cxn>
                <a:cxn ang="0">
                  <a:pos x="114" y="2"/>
                </a:cxn>
                <a:cxn ang="0">
                  <a:pos x="109" y="0"/>
                </a:cxn>
                <a:cxn ang="0">
                  <a:pos x="100" y="0"/>
                </a:cxn>
                <a:cxn ang="0">
                  <a:pos x="86" y="1"/>
                </a:cxn>
                <a:cxn ang="0">
                  <a:pos x="65" y="4"/>
                </a:cxn>
                <a:cxn ang="0">
                  <a:pos x="36" y="11"/>
                </a:cxn>
              </a:cxnLst>
              <a:rect l="0" t="0" r="r" b="b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7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/>
              <a:ahLst/>
              <a:cxnLst>
                <a:cxn ang="0">
                  <a:pos x="30" y="9"/>
                </a:cxn>
                <a:cxn ang="0">
                  <a:pos x="27" y="17"/>
                </a:cxn>
                <a:cxn ang="0">
                  <a:pos x="20" y="44"/>
                </a:cxn>
                <a:cxn ang="0">
                  <a:pos x="12" y="85"/>
                </a:cxn>
                <a:cxn ang="0">
                  <a:pos x="4" y="140"/>
                </a:cxn>
                <a:cxn ang="0">
                  <a:pos x="0" y="207"/>
                </a:cxn>
                <a:cxn ang="0">
                  <a:pos x="0" y="285"/>
                </a:cxn>
                <a:cxn ang="0">
                  <a:pos x="9" y="370"/>
                </a:cxn>
                <a:cxn ang="0">
                  <a:pos x="26" y="463"/>
                </a:cxn>
                <a:cxn ang="0">
                  <a:pos x="93" y="460"/>
                </a:cxn>
                <a:cxn ang="0">
                  <a:pos x="89" y="446"/>
                </a:cxn>
                <a:cxn ang="0">
                  <a:pos x="83" y="408"/>
                </a:cxn>
                <a:cxn ang="0">
                  <a:pos x="75" y="353"/>
                </a:cxn>
                <a:cxn ang="0">
                  <a:pos x="68" y="285"/>
                </a:cxn>
                <a:cxn ang="0">
                  <a:pos x="65" y="211"/>
                </a:cxn>
                <a:cxn ang="0">
                  <a:pos x="67" y="136"/>
                </a:cxn>
                <a:cxn ang="0">
                  <a:pos x="76" y="65"/>
                </a:cxn>
                <a:cxn ang="0">
                  <a:pos x="97" y="5"/>
                </a:cxn>
                <a:cxn ang="0">
                  <a:pos x="97" y="4"/>
                </a:cxn>
                <a:cxn ang="0">
                  <a:pos x="97" y="3"/>
                </a:cxn>
                <a:cxn ang="0">
                  <a:pos x="95" y="1"/>
                </a:cxn>
                <a:cxn ang="0">
                  <a:pos x="91" y="0"/>
                </a:cxn>
                <a:cxn ang="0">
                  <a:pos x="84" y="0"/>
                </a:cxn>
                <a:cxn ang="0">
                  <a:pos x="71" y="0"/>
                </a:cxn>
                <a:cxn ang="0">
                  <a:pos x="54" y="3"/>
                </a:cxn>
                <a:cxn ang="0">
                  <a:pos x="30" y="9"/>
                </a:cxn>
              </a:cxnLst>
              <a:rect l="0" t="0" r="r" b="b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8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/>
              <a:ahLst/>
              <a:cxnLst>
                <a:cxn ang="0">
                  <a:pos x="24" y="8"/>
                </a:cxn>
                <a:cxn ang="0">
                  <a:pos x="22" y="15"/>
                </a:cxn>
                <a:cxn ang="0">
                  <a:pos x="17" y="36"/>
                </a:cxn>
                <a:cxn ang="0">
                  <a:pos x="10" y="68"/>
                </a:cxn>
                <a:cxn ang="0">
                  <a:pos x="4" y="112"/>
                </a:cxn>
                <a:cxn ang="0">
                  <a:pos x="0" y="164"/>
                </a:cxn>
                <a:cxn ang="0">
                  <a:pos x="0" y="226"/>
                </a:cxn>
                <a:cxn ang="0">
                  <a:pos x="7" y="294"/>
                </a:cxn>
                <a:cxn ang="0">
                  <a:pos x="21" y="367"/>
                </a:cxn>
                <a:cxn ang="0">
                  <a:pos x="74" y="364"/>
                </a:cxn>
                <a:cxn ang="0">
                  <a:pos x="71" y="353"/>
                </a:cxn>
                <a:cxn ang="0">
                  <a:pos x="66" y="323"/>
                </a:cxn>
                <a:cxn ang="0">
                  <a:pos x="60" y="280"/>
                </a:cxn>
                <a:cxn ang="0">
                  <a:pos x="54" y="226"/>
                </a:cxn>
                <a:cxn ang="0">
                  <a:pos x="51" y="168"/>
                </a:cxn>
                <a:cxn ang="0">
                  <a:pos x="53" y="107"/>
                </a:cxn>
                <a:cxn ang="0">
                  <a:pos x="61" y="52"/>
                </a:cxn>
                <a:cxn ang="0">
                  <a:pos x="77" y="5"/>
                </a:cxn>
                <a:cxn ang="0">
                  <a:pos x="77" y="5"/>
                </a:cxn>
                <a:cxn ang="0">
                  <a:pos x="77" y="2"/>
                </a:cxn>
                <a:cxn ang="0">
                  <a:pos x="76" y="1"/>
                </a:cxn>
                <a:cxn ang="0">
                  <a:pos x="72" y="0"/>
                </a:cxn>
                <a:cxn ang="0">
                  <a:pos x="66" y="0"/>
                </a:cxn>
                <a:cxn ang="0">
                  <a:pos x="56" y="1"/>
                </a:cxn>
                <a:cxn ang="0">
                  <a:pos x="43" y="4"/>
                </a:cxn>
                <a:cxn ang="0">
                  <a:pos x="24" y="8"/>
                </a:cxn>
              </a:cxnLst>
              <a:rect l="0" t="0" r="r" b="b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09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6" y="10"/>
                </a:cxn>
                <a:cxn ang="0">
                  <a:pos x="12" y="25"/>
                </a:cxn>
                <a:cxn ang="0">
                  <a:pos x="6" y="49"/>
                </a:cxn>
                <a:cxn ang="0">
                  <a:pos x="2" y="82"/>
                </a:cxn>
                <a:cxn ang="0">
                  <a:pos x="0" y="122"/>
                </a:cxn>
                <a:cxn ang="0">
                  <a:pos x="0" y="166"/>
                </a:cxn>
                <a:cxn ang="0">
                  <a:pos x="4" y="217"/>
                </a:cxn>
                <a:cxn ang="0">
                  <a:pos x="15" y="271"/>
                </a:cxn>
                <a:cxn ang="0">
                  <a:pos x="54" y="268"/>
                </a:cxn>
                <a:cxn ang="0">
                  <a:pos x="52" y="261"/>
                </a:cxn>
                <a:cxn ang="0">
                  <a:pos x="48" y="238"/>
                </a:cxn>
                <a:cxn ang="0">
                  <a:pos x="44" y="206"/>
                </a:cxn>
                <a:cxn ang="0">
                  <a:pos x="40" y="166"/>
                </a:cxn>
                <a:cxn ang="0">
                  <a:pos x="37" y="123"/>
                </a:cxn>
                <a:cxn ang="0">
                  <a:pos x="39" y="78"/>
                </a:cxn>
                <a:cxn ang="0">
                  <a:pos x="44" y="37"/>
                </a:cxn>
                <a:cxn ang="0">
                  <a:pos x="56" y="3"/>
                </a:cxn>
                <a:cxn ang="0">
                  <a:pos x="56" y="3"/>
                </a:cxn>
                <a:cxn ang="0">
                  <a:pos x="56" y="2"/>
                </a:cxn>
                <a:cxn ang="0">
                  <a:pos x="55" y="1"/>
                </a:cxn>
                <a:cxn ang="0">
                  <a:pos x="52" y="0"/>
                </a:cxn>
                <a:cxn ang="0">
                  <a:pos x="48" y="0"/>
                </a:cxn>
                <a:cxn ang="0">
                  <a:pos x="42" y="0"/>
                </a:cxn>
                <a:cxn ang="0">
                  <a:pos x="31" y="2"/>
                </a:cxn>
                <a:cxn ang="0">
                  <a:pos x="17" y="5"/>
                </a:cxn>
              </a:cxnLst>
              <a:rect l="0" t="0" r="r" b="b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0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/>
              <a:ahLst/>
              <a:cxnLst>
                <a:cxn ang="0">
                  <a:pos x="186" y="6"/>
                </a:cxn>
                <a:cxn ang="0">
                  <a:pos x="182" y="11"/>
                </a:cxn>
                <a:cxn ang="0">
                  <a:pos x="169" y="29"/>
                </a:cxn>
                <a:cxn ang="0">
                  <a:pos x="153" y="67"/>
                </a:cxn>
                <a:cxn ang="0">
                  <a:pos x="137" y="130"/>
                </a:cxn>
                <a:cxn ang="0">
                  <a:pos x="124" y="221"/>
                </a:cxn>
                <a:cxn ang="0">
                  <a:pos x="117" y="350"/>
                </a:cxn>
                <a:cxn ang="0">
                  <a:pos x="122" y="517"/>
                </a:cxn>
                <a:cxn ang="0">
                  <a:pos x="139" y="732"/>
                </a:cxn>
                <a:cxn ang="0">
                  <a:pos x="34" y="732"/>
                </a:cxn>
                <a:cxn ang="0">
                  <a:pos x="31" y="711"/>
                </a:cxn>
                <a:cxn ang="0">
                  <a:pos x="22" y="651"/>
                </a:cxn>
                <a:cxn ang="0">
                  <a:pos x="12" y="563"/>
                </a:cxn>
                <a:cxn ang="0">
                  <a:pos x="3" y="454"/>
                </a:cxn>
                <a:cxn ang="0">
                  <a:pos x="0" y="335"/>
                </a:cxn>
                <a:cxn ang="0">
                  <a:pos x="6" y="213"/>
                </a:cxn>
                <a:cxn ang="0">
                  <a:pos x="25" y="98"/>
                </a:cxn>
                <a:cxn ang="0">
                  <a:pos x="60" y="0"/>
                </a:cxn>
                <a:cxn ang="0">
                  <a:pos x="186" y="6"/>
                </a:cxn>
              </a:cxnLst>
              <a:rect l="0" t="0" r="r" b="b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1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/>
              <a:ahLst/>
              <a:cxnLst>
                <a:cxn ang="0">
                  <a:pos x="158" y="4"/>
                </a:cxn>
                <a:cxn ang="0">
                  <a:pos x="153" y="9"/>
                </a:cxn>
                <a:cxn ang="0">
                  <a:pos x="144" y="25"/>
                </a:cxn>
                <a:cxn ang="0">
                  <a:pos x="130" y="57"/>
                </a:cxn>
                <a:cxn ang="0">
                  <a:pos x="116" y="110"/>
                </a:cxn>
                <a:cxn ang="0">
                  <a:pos x="105" y="189"/>
                </a:cxn>
                <a:cxn ang="0">
                  <a:pos x="100" y="298"/>
                </a:cxn>
                <a:cxn ang="0">
                  <a:pos x="103" y="441"/>
                </a:cxn>
                <a:cxn ang="0">
                  <a:pos x="118" y="625"/>
                </a:cxn>
                <a:cxn ang="0">
                  <a:pos x="29" y="625"/>
                </a:cxn>
                <a:cxn ang="0">
                  <a:pos x="25" y="607"/>
                </a:cxn>
                <a:cxn ang="0">
                  <a:pos x="18" y="556"/>
                </a:cxn>
                <a:cxn ang="0">
                  <a:pos x="9" y="480"/>
                </a:cxn>
                <a:cxn ang="0">
                  <a:pos x="2" y="387"/>
                </a:cxn>
                <a:cxn ang="0">
                  <a:pos x="0" y="286"/>
                </a:cxn>
                <a:cxn ang="0">
                  <a:pos x="5" y="182"/>
                </a:cxn>
                <a:cxn ang="0">
                  <a:pos x="21" y="84"/>
                </a:cxn>
                <a:cxn ang="0">
                  <a:pos x="51" y="0"/>
                </a:cxn>
                <a:cxn ang="0">
                  <a:pos x="158" y="4"/>
                </a:cxn>
              </a:cxnLst>
              <a:rect l="0" t="0" r="r" b="b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2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/>
              <a:ahLst/>
              <a:cxnLst>
                <a:cxn ang="0">
                  <a:pos x="131" y="4"/>
                </a:cxn>
                <a:cxn ang="0">
                  <a:pos x="128" y="7"/>
                </a:cxn>
                <a:cxn ang="0">
                  <a:pos x="119" y="21"/>
                </a:cxn>
                <a:cxn ang="0">
                  <a:pos x="109" y="47"/>
                </a:cxn>
                <a:cxn ang="0">
                  <a:pos x="97" y="91"/>
                </a:cxn>
                <a:cxn ang="0">
                  <a:pos x="88" y="156"/>
                </a:cxn>
                <a:cxn ang="0">
                  <a:pos x="84" y="247"/>
                </a:cxn>
                <a:cxn ang="0">
                  <a:pos x="86" y="366"/>
                </a:cxn>
                <a:cxn ang="0">
                  <a:pos x="99" y="517"/>
                </a:cxn>
                <a:cxn ang="0">
                  <a:pos x="25" y="517"/>
                </a:cxn>
                <a:cxn ang="0">
                  <a:pos x="23" y="502"/>
                </a:cxn>
                <a:cxn ang="0">
                  <a:pos x="16" y="460"/>
                </a:cxn>
                <a:cxn ang="0">
                  <a:pos x="9" y="397"/>
                </a:cxn>
                <a:cxn ang="0">
                  <a:pos x="2" y="320"/>
                </a:cxn>
                <a:cxn ang="0">
                  <a:pos x="0" y="236"/>
                </a:cxn>
                <a:cxn ang="0">
                  <a:pos x="4" y="151"/>
                </a:cxn>
                <a:cxn ang="0">
                  <a:pos x="18" y="70"/>
                </a:cxn>
                <a:cxn ang="0">
                  <a:pos x="43" y="0"/>
                </a:cxn>
                <a:cxn ang="0">
                  <a:pos x="131" y="4"/>
                </a:cxn>
              </a:cxnLst>
              <a:rect l="0" t="0" r="r" b="b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3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/>
              <a:ahLst/>
              <a:cxnLst>
                <a:cxn ang="0">
                  <a:pos x="104" y="4"/>
                </a:cxn>
                <a:cxn ang="0">
                  <a:pos x="101" y="7"/>
                </a:cxn>
                <a:cxn ang="0">
                  <a:pos x="94" y="17"/>
                </a:cxn>
                <a:cxn ang="0">
                  <a:pos x="86" y="38"/>
                </a:cxn>
                <a:cxn ang="0">
                  <a:pos x="76" y="73"/>
                </a:cxn>
                <a:cxn ang="0">
                  <a:pos x="69" y="125"/>
                </a:cxn>
                <a:cxn ang="0">
                  <a:pos x="65" y="196"/>
                </a:cxn>
                <a:cxn ang="0">
                  <a:pos x="67" y="291"/>
                </a:cxn>
                <a:cxn ang="0">
                  <a:pos x="77" y="411"/>
                </a:cxn>
                <a:cxn ang="0">
                  <a:pos x="19" y="411"/>
                </a:cxn>
                <a:cxn ang="0">
                  <a:pos x="17" y="399"/>
                </a:cxn>
                <a:cxn ang="0">
                  <a:pos x="11" y="365"/>
                </a:cxn>
                <a:cxn ang="0">
                  <a:pos x="6" y="316"/>
                </a:cxn>
                <a:cxn ang="0">
                  <a:pos x="2" y="255"/>
                </a:cxn>
                <a:cxn ang="0">
                  <a:pos x="0" y="188"/>
                </a:cxn>
                <a:cxn ang="0">
                  <a:pos x="4" y="120"/>
                </a:cxn>
                <a:cxn ang="0">
                  <a:pos x="15" y="55"/>
                </a:cxn>
                <a:cxn ang="0">
                  <a:pos x="34" y="0"/>
                </a:cxn>
                <a:cxn ang="0">
                  <a:pos x="104" y="4"/>
                </a:cxn>
              </a:cxnLst>
              <a:rect l="0" t="0" r="r" b="b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4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/>
              <a:ahLst/>
              <a:cxnLst>
                <a:cxn ang="0">
                  <a:pos x="76" y="2"/>
                </a:cxn>
                <a:cxn ang="0">
                  <a:pos x="74" y="4"/>
                </a:cxn>
                <a:cxn ang="0">
                  <a:pos x="70" y="12"/>
                </a:cxn>
                <a:cxn ang="0">
                  <a:pos x="62" y="28"/>
                </a:cxn>
                <a:cxn ang="0">
                  <a:pos x="56" y="53"/>
                </a:cxn>
                <a:cxn ang="0">
                  <a:pos x="51" y="92"/>
                </a:cxn>
                <a:cxn ang="0">
                  <a:pos x="49" y="145"/>
                </a:cxn>
                <a:cxn ang="0">
                  <a:pos x="50" y="214"/>
                </a:cxn>
                <a:cxn ang="0">
                  <a:pos x="57" y="302"/>
                </a:cxn>
                <a:cxn ang="0">
                  <a:pos x="14" y="302"/>
                </a:cxn>
                <a:cxn ang="0">
                  <a:pos x="13" y="294"/>
                </a:cxn>
                <a:cxn ang="0">
                  <a:pos x="9" y="269"/>
                </a:cxn>
                <a:cxn ang="0">
                  <a:pos x="4" y="232"/>
                </a:cxn>
                <a:cxn ang="0">
                  <a:pos x="1" y="188"/>
                </a:cxn>
                <a:cxn ang="0">
                  <a:pos x="0" y="138"/>
                </a:cxn>
                <a:cxn ang="0">
                  <a:pos x="2" y="89"/>
                </a:cxn>
                <a:cxn ang="0">
                  <a:pos x="10" y="41"/>
                </a:cxn>
                <a:cxn ang="0">
                  <a:pos x="25" y="0"/>
                </a:cxn>
                <a:cxn ang="0">
                  <a:pos x="76" y="2"/>
                </a:cxn>
              </a:cxnLst>
              <a:rect l="0" t="0" r="r" b="b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5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6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/>
              <a:ahLst/>
              <a:cxnLst>
                <a:cxn ang="0">
                  <a:pos x="35" y="41"/>
                </a:cxn>
                <a:cxn ang="0">
                  <a:pos x="32" y="49"/>
                </a:cxn>
                <a:cxn ang="0">
                  <a:pos x="25" y="74"/>
                </a:cxn>
                <a:cxn ang="0">
                  <a:pos x="17" y="112"/>
                </a:cxn>
                <a:cxn ang="0">
                  <a:pos x="8" y="163"/>
                </a:cxn>
                <a:cxn ang="0">
                  <a:pos x="2" y="223"/>
                </a:cxn>
                <a:cxn ang="0">
                  <a:pos x="0" y="290"/>
                </a:cxn>
                <a:cxn ang="0">
                  <a:pos x="7" y="363"/>
                </a:cxn>
                <a:cxn ang="0">
                  <a:pos x="23" y="440"/>
                </a:cxn>
                <a:cxn ang="0">
                  <a:pos x="23" y="437"/>
                </a:cxn>
                <a:cxn ang="0">
                  <a:pos x="23" y="427"/>
                </a:cxn>
                <a:cxn ang="0">
                  <a:pos x="23" y="411"/>
                </a:cxn>
                <a:cxn ang="0">
                  <a:pos x="23" y="391"/>
                </a:cxn>
                <a:cxn ang="0">
                  <a:pos x="25" y="367"/>
                </a:cxn>
                <a:cxn ang="0">
                  <a:pos x="28" y="341"/>
                </a:cxn>
                <a:cxn ang="0">
                  <a:pos x="33" y="312"/>
                </a:cxn>
                <a:cxn ang="0">
                  <a:pos x="39" y="281"/>
                </a:cxn>
                <a:cxn ang="0">
                  <a:pos x="49" y="251"/>
                </a:cxn>
                <a:cxn ang="0">
                  <a:pos x="61" y="222"/>
                </a:cxn>
                <a:cxn ang="0">
                  <a:pos x="75" y="194"/>
                </a:cxn>
                <a:cxn ang="0">
                  <a:pos x="93" y="168"/>
                </a:cxn>
                <a:cxn ang="0">
                  <a:pos x="116" y="145"/>
                </a:cxn>
                <a:cxn ang="0">
                  <a:pos x="141" y="127"/>
                </a:cxn>
                <a:cxn ang="0">
                  <a:pos x="173" y="114"/>
                </a:cxn>
                <a:cxn ang="0">
                  <a:pos x="208" y="106"/>
                </a:cxn>
                <a:cxn ang="0">
                  <a:pos x="210" y="104"/>
                </a:cxn>
                <a:cxn ang="0">
                  <a:pos x="217" y="100"/>
                </a:cxn>
                <a:cxn ang="0">
                  <a:pos x="227" y="92"/>
                </a:cxn>
                <a:cxn ang="0">
                  <a:pos x="245" y="82"/>
                </a:cxn>
                <a:cxn ang="0">
                  <a:pos x="267" y="69"/>
                </a:cxn>
                <a:cxn ang="0">
                  <a:pos x="296" y="54"/>
                </a:cxn>
                <a:cxn ang="0">
                  <a:pos x="332" y="36"/>
                </a:cxn>
                <a:cxn ang="0">
                  <a:pos x="375" y="17"/>
                </a:cxn>
                <a:cxn ang="0">
                  <a:pos x="373" y="16"/>
                </a:cxn>
                <a:cxn ang="0">
                  <a:pos x="366" y="15"/>
                </a:cxn>
                <a:cxn ang="0">
                  <a:pos x="357" y="13"/>
                </a:cxn>
                <a:cxn ang="0">
                  <a:pos x="343" y="10"/>
                </a:cxn>
                <a:cxn ang="0">
                  <a:pos x="326" y="7"/>
                </a:cxn>
                <a:cxn ang="0">
                  <a:pos x="307" y="5"/>
                </a:cxn>
                <a:cxn ang="0">
                  <a:pos x="285" y="3"/>
                </a:cxn>
                <a:cxn ang="0">
                  <a:pos x="261" y="1"/>
                </a:cxn>
                <a:cxn ang="0">
                  <a:pos x="235" y="0"/>
                </a:cxn>
                <a:cxn ang="0">
                  <a:pos x="208" y="1"/>
                </a:cxn>
                <a:cxn ang="0">
                  <a:pos x="180" y="2"/>
                </a:cxn>
                <a:cxn ang="0">
                  <a:pos x="151" y="5"/>
                </a:cxn>
                <a:cxn ang="0">
                  <a:pos x="122" y="10"/>
                </a:cxn>
                <a:cxn ang="0">
                  <a:pos x="92" y="18"/>
                </a:cxn>
                <a:cxn ang="0">
                  <a:pos x="63" y="28"/>
                </a:cxn>
                <a:cxn ang="0">
                  <a:pos x="35" y="41"/>
                </a:cxn>
              </a:cxnLst>
              <a:rect l="0" t="0" r="r" b="b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7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8"/>
                </a:cxn>
                <a:cxn ang="0">
                  <a:pos x="5" y="44"/>
                </a:cxn>
                <a:cxn ang="0">
                  <a:pos x="11" y="37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8"/>
                </a:cxn>
                <a:cxn ang="0">
                  <a:pos x="54" y="12"/>
                </a:cxn>
                <a:cxn ang="0">
                  <a:pos x="72" y="6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7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6"/>
                </a:cxn>
                <a:cxn ang="0">
                  <a:pos x="289" y="44"/>
                </a:cxn>
                <a:cxn ang="0">
                  <a:pos x="277" y="41"/>
                </a:cxn>
                <a:cxn ang="0">
                  <a:pos x="262" y="36"/>
                </a:cxn>
                <a:cxn ang="0">
                  <a:pos x="244" y="32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1"/>
                </a:cxn>
                <a:cxn ang="0">
                  <a:pos x="101" y="23"/>
                </a:cxn>
                <a:cxn ang="0">
                  <a:pos x="77" y="29"/>
                </a:cxn>
                <a:cxn ang="0">
                  <a:pos x="55" y="37"/>
                </a:cxn>
                <a:cxn ang="0">
                  <a:pos x="33" y="48"/>
                </a:cxn>
                <a:cxn ang="0">
                  <a:pos x="15" y="63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8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0" y="52"/>
                </a:cxn>
                <a:cxn ang="0">
                  <a:pos x="2" y="49"/>
                </a:cxn>
                <a:cxn ang="0">
                  <a:pos x="5" y="44"/>
                </a:cxn>
                <a:cxn ang="0">
                  <a:pos x="11" y="38"/>
                </a:cxn>
                <a:cxn ang="0">
                  <a:pos x="18" y="31"/>
                </a:cxn>
                <a:cxn ang="0">
                  <a:pos x="27" y="25"/>
                </a:cxn>
                <a:cxn ang="0">
                  <a:pos x="39" y="17"/>
                </a:cxn>
                <a:cxn ang="0">
                  <a:pos x="54" y="12"/>
                </a:cxn>
                <a:cxn ang="0">
                  <a:pos x="72" y="7"/>
                </a:cxn>
                <a:cxn ang="0">
                  <a:pos x="92" y="2"/>
                </a:cxn>
                <a:cxn ang="0">
                  <a:pos x="118" y="0"/>
                </a:cxn>
                <a:cxn ang="0">
                  <a:pos x="146" y="0"/>
                </a:cxn>
                <a:cxn ang="0">
                  <a:pos x="180" y="2"/>
                </a:cxn>
                <a:cxn ang="0">
                  <a:pos x="216" y="8"/>
                </a:cxn>
                <a:cxn ang="0">
                  <a:pos x="258" y="16"/>
                </a:cxn>
                <a:cxn ang="0">
                  <a:pos x="305" y="29"/>
                </a:cxn>
                <a:cxn ang="0">
                  <a:pos x="299" y="47"/>
                </a:cxn>
                <a:cxn ang="0">
                  <a:pos x="297" y="45"/>
                </a:cxn>
                <a:cxn ang="0">
                  <a:pos x="289" y="43"/>
                </a:cxn>
                <a:cxn ang="0">
                  <a:pos x="277" y="40"/>
                </a:cxn>
                <a:cxn ang="0">
                  <a:pos x="262" y="36"/>
                </a:cxn>
                <a:cxn ang="0">
                  <a:pos x="244" y="33"/>
                </a:cxn>
                <a:cxn ang="0">
                  <a:pos x="224" y="28"/>
                </a:cxn>
                <a:cxn ang="0">
                  <a:pos x="201" y="25"/>
                </a:cxn>
                <a:cxn ang="0">
                  <a:pos x="176" y="22"/>
                </a:cxn>
                <a:cxn ang="0">
                  <a:pos x="152" y="21"/>
                </a:cxn>
                <a:cxn ang="0">
                  <a:pos x="126" y="22"/>
                </a:cxn>
                <a:cxn ang="0">
                  <a:pos x="101" y="24"/>
                </a:cxn>
                <a:cxn ang="0">
                  <a:pos x="77" y="29"/>
                </a:cxn>
                <a:cxn ang="0">
                  <a:pos x="55" y="38"/>
                </a:cxn>
                <a:cxn ang="0">
                  <a:pos x="33" y="49"/>
                </a:cxn>
                <a:cxn ang="0">
                  <a:pos x="15" y="64"/>
                </a:cxn>
                <a:cxn ang="0">
                  <a:pos x="0" y="83"/>
                </a:cxn>
                <a:cxn ang="0">
                  <a:pos x="0" y="53"/>
                </a:cxn>
              </a:cxnLst>
              <a:rect l="0" t="0" r="r" b="b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19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6"/>
                </a:cxn>
                <a:cxn ang="0">
                  <a:pos x="150" y="917"/>
                </a:cxn>
                <a:cxn ang="0">
                  <a:pos x="143" y="797"/>
                </a:cxn>
                <a:cxn ang="0">
                  <a:pos x="496" y="851"/>
                </a:cxn>
                <a:cxn ang="0">
                  <a:pos x="490" y="803"/>
                </a:cxn>
                <a:cxn ang="0">
                  <a:pos x="245" y="773"/>
                </a:cxn>
                <a:cxn ang="0">
                  <a:pos x="239" y="670"/>
                </a:cxn>
                <a:cxn ang="0">
                  <a:pos x="72" y="670"/>
                </a:cxn>
                <a:cxn ang="0">
                  <a:pos x="68" y="657"/>
                </a:cxn>
                <a:cxn ang="0">
                  <a:pos x="56" y="620"/>
                </a:cxn>
                <a:cxn ang="0">
                  <a:pos x="41" y="559"/>
                </a:cxn>
                <a:cxn ang="0">
                  <a:pos x="26" y="480"/>
                </a:cxn>
                <a:cxn ang="0">
                  <a:pos x="15" y="385"/>
                </a:cxn>
                <a:cxn ang="0">
                  <a:pos x="11" y="276"/>
                </a:cxn>
                <a:cxn ang="0">
                  <a:pos x="20" y="158"/>
                </a:cxn>
                <a:cxn ang="0">
                  <a:pos x="42" y="30"/>
                </a:cxn>
                <a:cxn ang="0">
                  <a:pos x="0" y="0"/>
                </a:cxn>
              </a:cxnLst>
              <a:rect l="0" t="0" r="r" b="b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0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4" y="124"/>
                </a:cxn>
                <a:cxn ang="0">
                  <a:pos x="14" y="119"/>
                </a:cxn>
                <a:cxn ang="0">
                  <a:pos x="31" y="114"/>
                </a:cxn>
                <a:cxn ang="0">
                  <a:pos x="53" y="106"/>
                </a:cxn>
                <a:cxn ang="0">
                  <a:pos x="81" y="98"/>
                </a:cxn>
                <a:cxn ang="0">
                  <a:pos x="113" y="89"/>
                </a:cxn>
                <a:cxn ang="0">
                  <a:pos x="151" y="81"/>
                </a:cxn>
                <a:cxn ang="0">
                  <a:pos x="192" y="73"/>
                </a:cxn>
                <a:cxn ang="0">
                  <a:pos x="237" y="65"/>
                </a:cxn>
                <a:cxn ang="0">
                  <a:pos x="286" y="60"/>
                </a:cxn>
                <a:cxn ang="0">
                  <a:pos x="337" y="56"/>
                </a:cxn>
                <a:cxn ang="0">
                  <a:pos x="390" y="55"/>
                </a:cxn>
                <a:cxn ang="0">
                  <a:pos x="446" y="56"/>
                </a:cxn>
                <a:cxn ang="0">
                  <a:pos x="503" y="61"/>
                </a:cxn>
                <a:cxn ang="0">
                  <a:pos x="561" y="70"/>
                </a:cxn>
                <a:cxn ang="0">
                  <a:pos x="620" y="83"/>
                </a:cxn>
                <a:cxn ang="0">
                  <a:pos x="638" y="0"/>
                </a:cxn>
                <a:cxn ang="0">
                  <a:pos x="634" y="0"/>
                </a:cxn>
                <a:cxn ang="0">
                  <a:pos x="620" y="0"/>
                </a:cxn>
                <a:cxn ang="0">
                  <a:pos x="599" y="0"/>
                </a:cxn>
                <a:cxn ang="0">
                  <a:pos x="571" y="1"/>
                </a:cxn>
                <a:cxn ang="0">
                  <a:pos x="536" y="2"/>
                </a:cxn>
                <a:cxn ang="0">
                  <a:pos x="496" y="3"/>
                </a:cxn>
                <a:cxn ang="0">
                  <a:pos x="452" y="6"/>
                </a:cxn>
                <a:cxn ang="0">
                  <a:pos x="405" y="8"/>
                </a:cxn>
                <a:cxn ang="0">
                  <a:pos x="354" y="13"/>
                </a:cxn>
                <a:cxn ang="0">
                  <a:pos x="302" y="17"/>
                </a:cxn>
                <a:cxn ang="0">
                  <a:pos x="249" y="22"/>
                </a:cxn>
                <a:cxn ang="0">
                  <a:pos x="196" y="30"/>
                </a:cxn>
                <a:cxn ang="0">
                  <a:pos x="144" y="37"/>
                </a:cxn>
                <a:cxn ang="0">
                  <a:pos x="93" y="47"/>
                </a:cxn>
                <a:cxn ang="0">
                  <a:pos x="45" y="58"/>
                </a:cxn>
                <a:cxn ang="0">
                  <a:pos x="0" y="71"/>
                </a:cxn>
                <a:cxn ang="0">
                  <a:pos x="0" y="125"/>
                </a:cxn>
              </a:cxnLst>
              <a:rect l="0" t="0" r="r" b="b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1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/>
              <a:ahLst/>
              <a:cxnLst>
                <a:cxn ang="0">
                  <a:pos x="454" y="344"/>
                </a:cxn>
                <a:cxn ang="0">
                  <a:pos x="456" y="343"/>
                </a:cxn>
                <a:cxn ang="0">
                  <a:pos x="463" y="341"/>
                </a:cxn>
                <a:cxn ang="0">
                  <a:pos x="472" y="337"/>
                </a:cxn>
                <a:cxn ang="0">
                  <a:pos x="485" y="332"/>
                </a:cxn>
                <a:cxn ang="0">
                  <a:pos x="501" y="325"/>
                </a:cxn>
                <a:cxn ang="0">
                  <a:pos x="518" y="317"/>
                </a:cxn>
                <a:cxn ang="0">
                  <a:pos x="538" y="308"/>
                </a:cxn>
                <a:cxn ang="0">
                  <a:pos x="558" y="298"/>
                </a:cxn>
                <a:cxn ang="0">
                  <a:pos x="580" y="287"/>
                </a:cxn>
                <a:cxn ang="0">
                  <a:pos x="600" y="274"/>
                </a:cxn>
                <a:cxn ang="0">
                  <a:pos x="621" y="262"/>
                </a:cxn>
                <a:cxn ang="0">
                  <a:pos x="640" y="248"/>
                </a:cxn>
                <a:cxn ang="0">
                  <a:pos x="658" y="234"/>
                </a:cxn>
                <a:cxn ang="0">
                  <a:pos x="674" y="219"/>
                </a:cxn>
                <a:cxn ang="0">
                  <a:pos x="688" y="204"/>
                </a:cxn>
                <a:cxn ang="0">
                  <a:pos x="699" y="189"/>
                </a:cxn>
                <a:cxn ang="0">
                  <a:pos x="0" y="18"/>
                </a:cxn>
                <a:cxn ang="0">
                  <a:pos x="54" y="0"/>
                </a:cxn>
                <a:cxn ang="0">
                  <a:pos x="1075" y="251"/>
                </a:cxn>
                <a:cxn ang="0">
                  <a:pos x="1033" y="274"/>
                </a:cxn>
                <a:cxn ang="0">
                  <a:pos x="738" y="199"/>
                </a:cxn>
                <a:cxn ang="0">
                  <a:pos x="737" y="200"/>
                </a:cxn>
                <a:cxn ang="0">
                  <a:pos x="735" y="203"/>
                </a:cxn>
                <a:cxn ang="0">
                  <a:pos x="730" y="207"/>
                </a:cxn>
                <a:cxn ang="0">
                  <a:pos x="724" y="214"/>
                </a:cxn>
                <a:cxn ang="0">
                  <a:pos x="716" y="222"/>
                </a:cxn>
                <a:cxn ang="0">
                  <a:pos x="706" y="231"/>
                </a:cxn>
                <a:cxn ang="0">
                  <a:pos x="694" y="242"/>
                </a:cxn>
                <a:cxn ang="0">
                  <a:pos x="679" y="253"/>
                </a:cxn>
                <a:cxn ang="0">
                  <a:pos x="662" y="265"/>
                </a:cxn>
                <a:cxn ang="0">
                  <a:pos x="643" y="278"/>
                </a:cxn>
                <a:cxn ang="0">
                  <a:pos x="621" y="291"/>
                </a:cxn>
                <a:cxn ang="0">
                  <a:pos x="597" y="303"/>
                </a:cxn>
                <a:cxn ang="0">
                  <a:pos x="570" y="317"/>
                </a:cxn>
                <a:cxn ang="0">
                  <a:pos x="540" y="330"/>
                </a:cxn>
                <a:cxn ang="0">
                  <a:pos x="508" y="343"/>
                </a:cxn>
                <a:cxn ang="0">
                  <a:pos x="472" y="356"/>
                </a:cxn>
                <a:cxn ang="0">
                  <a:pos x="454" y="344"/>
                </a:cxn>
              </a:cxnLst>
              <a:rect l="0" t="0" r="r" b="b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2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1" y="319"/>
                </a:cxn>
                <a:cxn ang="0">
                  <a:pos x="1095" y="319"/>
                </a:cxn>
                <a:cxn ang="0">
                  <a:pos x="33" y="0"/>
                </a:cxn>
                <a:cxn ang="0">
                  <a:pos x="0" y="0"/>
                </a:cxn>
              </a:cxnLst>
              <a:rect l="0" t="0" r="r" b="b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3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1058" y="285"/>
                </a:cxn>
                <a:cxn ang="0">
                  <a:pos x="1082" y="284"/>
                </a:cxn>
                <a:cxn ang="0">
                  <a:pos x="33" y="0"/>
                </a:cxn>
                <a:cxn ang="0">
                  <a:pos x="0" y="1"/>
                </a:cxn>
              </a:cxnLst>
              <a:rect l="0" t="0" r="r" b="b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4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66" y="315"/>
                </a:cxn>
                <a:cxn ang="0">
                  <a:pos x="1087" y="308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206026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7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8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29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0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31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33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6034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206037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8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39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40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1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206042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206044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5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6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206048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49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6050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206052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3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4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5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6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7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8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059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206061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62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65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6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7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68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69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70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206072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3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4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206076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7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78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206080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1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2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3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4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5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86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087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8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89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320"/>
              </a:cxn>
              <a:cxn ang="0">
                <a:pos x="1230" y="1350"/>
              </a:cxn>
              <a:cxn ang="0">
                <a:pos x="495" y="2040"/>
              </a:cxn>
              <a:cxn ang="0">
                <a:pos x="4515" y="2115"/>
              </a:cxn>
              <a:cxn ang="0">
                <a:pos x="2220" y="4500"/>
              </a:cxn>
              <a:cxn ang="0">
                <a:pos x="5205" y="4500"/>
              </a:cxn>
              <a:cxn ang="0">
                <a:pos x="5205" y="340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090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1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2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93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4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095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206097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8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099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206101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2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03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206105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6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7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8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09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0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11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12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3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4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15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6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206117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206119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0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1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206123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4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125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6126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5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206128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29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0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1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2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3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34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135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/>
            <a:ahLst/>
            <a:cxnLst>
              <a:cxn ang="0">
                <a:pos x="7965" y="3420"/>
              </a:cxn>
              <a:cxn ang="0">
                <a:pos x="7980" y="4620"/>
              </a:cxn>
              <a:cxn ang="0">
                <a:pos x="0" y="4605"/>
              </a:cxn>
              <a:cxn ang="0">
                <a:pos x="3315" y="1485"/>
              </a:cxn>
              <a:cxn ang="0">
                <a:pos x="2355" y="1455"/>
              </a:cxn>
              <a:cxn ang="0">
                <a:pos x="2355" y="0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6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/>
            <a:ahLst/>
            <a:cxnLst>
              <a:cxn ang="0">
                <a:pos x="0" y="2880"/>
              </a:cxn>
              <a:cxn ang="0">
                <a:pos x="0" y="4530"/>
              </a:cxn>
              <a:cxn ang="0">
                <a:pos x="885" y="4545"/>
              </a:cxn>
              <a:cxn ang="0">
                <a:pos x="3510" y="2010"/>
              </a:cxn>
              <a:cxn ang="0">
                <a:pos x="7140" y="2055"/>
              </a:cxn>
              <a:cxn ang="0">
                <a:pos x="8145" y="1020"/>
              </a:cxn>
              <a:cxn ang="0">
                <a:pos x="9045" y="1020"/>
              </a:cxn>
              <a:cxn ang="0">
                <a:pos x="9015" y="0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137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/>
            <a:ahLst/>
            <a:cxnLst>
              <a:cxn ang="0">
                <a:pos x="0" y="2821"/>
              </a:cxn>
              <a:cxn ang="0">
                <a:pos x="0" y="4201"/>
              </a:cxn>
              <a:cxn ang="0">
                <a:pos x="4890" y="4201"/>
              </a:cxn>
              <a:cxn ang="0">
                <a:pos x="8055" y="1051"/>
              </a:cxn>
              <a:cxn ang="0">
                <a:pos x="9120" y="1080"/>
              </a:cxn>
              <a:cxn ang="0">
                <a:pos x="9105" y="0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6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206139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0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206142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3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206145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46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z="3200" dirty="0"/>
              <a:t>Approaches towards congestion control</a:t>
            </a:r>
            <a:endParaRPr lang="en-US" dirty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E</a:t>
            </a:r>
            <a:r>
              <a:rPr lang="en-US" sz="2400" dirty="0" smtClean="0">
                <a:solidFill>
                  <a:srgbClr val="FF0000"/>
                </a:solidFill>
              </a:rPr>
              <a:t>nd-end </a:t>
            </a:r>
            <a:r>
              <a:rPr lang="en-US" sz="2400" dirty="0">
                <a:solidFill>
                  <a:srgbClr val="FF0000"/>
                </a:solidFill>
              </a:rPr>
              <a:t>congestion control:</a:t>
            </a:r>
            <a:endParaRPr lang="en-US" sz="2400" dirty="0"/>
          </a:p>
          <a:p>
            <a:r>
              <a:rPr lang="en-US" sz="2000" dirty="0"/>
              <a:t>N</a:t>
            </a:r>
            <a:r>
              <a:rPr lang="en-US" sz="2000" dirty="0" smtClean="0"/>
              <a:t>o </a:t>
            </a:r>
            <a:r>
              <a:rPr lang="en-US" sz="2000" dirty="0"/>
              <a:t>explicit feedback from network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ongestion </a:t>
            </a:r>
            <a:r>
              <a:rPr lang="en-US" sz="2000" dirty="0"/>
              <a:t>inferred from end-system observed loss, delay</a:t>
            </a:r>
          </a:p>
          <a:p>
            <a:r>
              <a:rPr lang="en-US" sz="2000" dirty="0"/>
              <a:t>A</a:t>
            </a:r>
            <a:r>
              <a:rPr lang="en-US" sz="2000" dirty="0" smtClean="0"/>
              <a:t>pproach </a:t>
            </a:r>
            <a:r>
              <a:rPr lang="en-US" sz="2000" dirty="0"/>
              <a:t>taken by TCP</a:t>
            </a:r>
            <a:endParaRPr lang="en-US" sz="2400" dirty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N</a:t>
            </a:r>
            <a:r>
              <a:rPr lang="en-US" sz="2400" dirty="0" smtClean="0">
                <a:solidFill>
                  <a:srgbClr val="FF0000"/>
                </a:solidFill>
              </a:rPr>
              <a:t>etwork-assisted </a:t>
            </a:r>
            <a:r>
              <a:rPr lang="en-US" sz="2400" dirty="0">
                <a:solidFill>
                  <a:srgbClr val="FF0000"/>
                </a:solidFill>
              </a:rPr>
              <a:t>congestion control:</a:t>
            </a:r>
            <a:endParaRPr lang="en-US" sz="2400" dirty="0"/>
          </a:p>
          <a:p>
            <a:r>
              <a:rPr lang="en-US" sz="2000" dirty="0"/>
              <a:t>R</a:t>
            </a:r>
            <a:r>
              <a:rPr lang="en-US" sz="2000" dirty="0" smtClean="0"/>
              <a:t>outers </a:t>
            </a:r>
            <a:r>
              <a:rPr lang="en-US" sz="2000" dirty="0"/>
              <a:t>provide feedback to end systems</a:t>
            </a:r>
          </a:p>
          <a:p>
            <a:pPr lvl="1"/>
            <a:r>
              <a:rPr lang="en-US" sz="2000" dirty="0"/>
              <a:t>S</a:t>
            </a:r>
            <a:r>
              <a:rPr lang="en-US" sz="2000" dirty="0" smtClean="0"/>
              <a:t>ingle </a:t>
            </a:r>
            <a:r>
              <a:rPr lang="en-US" sz="2000" dirty="0"/>
              <a:t>bit indicating congestion (SNA, </a:t>
            </a:r>
            <a:r>
              <a:rPr lang="en-US" sz="2000" dirty="0" err="1"/>
              <a:t>DECbit</a:t>
            </a:r>
            <a:r>
              <a:rPr lang="en-US" sz="2000" dirty="0"/>
              <a:t>, TCP/IP ECN, ATM)</a:t>
            </a:r>
          </a:p>
          <a:p>
            <a:pPr lvl="1"/>
            <a:r>
              <a:rPr lang="en-US" sz="2000" dirty="0"/>
              <a:t>E</a:t>
            </a:r>
            <a:r>
              <a:rPr lang="en-US" sz="2000" dirty="0" smtClean="0"/>
              <a:t>xplicit </a:t>
            </a:r>
            <a:r>
              <a:rPr lang="en-US" sz="2000" dirty="0"/>
              <a:t>rate sender should send at</a:t>
            </a:r>
            <a:endParaRPr lang="en-US" sz="1800" dirty="0"/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914400" y="1381125"/>
            <a:ext cx="71056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dirty="0" smtClean="0">
                <a:solidFill>
                  <a:schemeClr val="accent2"/>
                </a:solidFill>
                <a:latin typeface="+mn-lt"/>
              </a:rPr>
              <a:t>Broadly:</a:t>
            </a:r>
            <a:endParaRPr lang="en-US" sz="2400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/>
              <a:t>UDP: User Datagram Protocol </a:t>
            </a:r>
            <a:r>
              <a:rPr lang="en-US" sz="2800"/>
              <a:t>[RFC 768]</a:t>
            </a: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dirty="0"/>
              <a:t>“no frills,” “bare bones” Internet transport protocol</a:t>
            </a:r>
          </a:p>
          <a:p>
            <a:r>
              <a:rPr lang="en-US" sz="2000" dirty="0"/>
              <a:t>“best effort” service, UDP segments may be:</a:t>
            </a:r>
          </a:p>
          <a:p>
            <a:pPr lvl="1"/>
            <a:r>
              <a:rPr lang="en-US" sz="2000" dirty="0"/>
              <a:t>lost</a:t>
            </a:r>
          </a:p>
          <a:p>
            <a:pPr lvl="1"/>
            <a:r>
              <a:rPr lang="en-US" sz="2000" dirty="0"/>
              <a:t>delivered out of order to app</a:t>
            </a:r>
          </a:p>
          <a:p>
            <a:r>
              <a:rPr lang="en-US" sz="2000" i="1" dirty="0">
                <a:solidFill>
                  <a:srgbClr val="FF0000"/>
                </a:solidFill>
              </a:rPr>
              <a:t>connectionless:</a:t>
            </a:r>
            <a:endParaRPr lang="en-US" sz="2400" dirty="0"/>
          </a:p>
          <a:p>
            <a:pPr lvl="1"/>
            <a:r>
              <a:rPr lang="en-US" sz="2000" dirty="0"/>
              <a:t>no handshaking between UDP sender, receiver</a:t>
            </a:r>
          </a:p>
          <a:p>
            <a:pPr lvl="1"/>
            <a:r>
              <a:rPr lang="en-US" sz="2000" dirty="0"/>
              <a:t>each UDP segment handled independently of others</a:t>
            </a:r>
          </a:p>
          <a:p>
            <a:endParaRPr lang="en-US" sz="2400" dirty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781175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Why is there a UDP?</a:t>
            </a:r>
            <a:endParaRPr lang="en-US" sz="2400"/>
          </a:p>
          <a:p>
            <a:r>
              <a:rPr lang="en-US" sz="2000"/>
              <a:t>no connection establishment (which can add delay)</a:t>
            </a:r>
          </a:p>
          <a:p>
            <a:r>
              <a:rPr lang="en-US" sz="2000"/>
              <a:t>simple: no connection state at sender, receiver</a:t>
            </a:r>
          </a:p>
          <a:p>
            <a:r>
              <a:rPr lang="en-US" sz="2000"/>
              <a:t>small segment header</a:t>
            </a:r>
          </a:p>
          <a:p>
            <a:r>
              <a:rPr lang="en-US" sz="2000"/>
              <a:t>no congestion control: UDP can blast away as fast as desired</a:t>
            </a:r>
            <a:endParaRPr lang="en-US" sz="2400"/>
          </a:p>
          <a:p>
            <a:endParaRPr lang="en-US" sz="2400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6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>
                <a:solidFill>
                  <a:srgbClr val="FF0000"/>
                </a:solidFill>
              </a:rPr>
              <a:t>3.7 TCP congestion control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r>
              <a:rPr lang="en-US" dirty="0"/>
              <a:t>TCP </a:t>
            </a:r>
            <a:r>
              <a:rPr lang="en-US" dirty="0" smtClean="0"/>
              <a:t>Congestion </a:t>
            </a:r>
            <a:r>
              <a:rPr lang="en-US" dirty="0"/>
              <a:t>C</a:t>
            </a:r>
            <a:r>
              <a:rPr lang="en-US" dirty="0" smtClean="0"/>
              <a:t>ontrol</a:t>
            </a:r>
            <a:r>
              <a:rPr lang="en-US" dirty="0"/>
              <a:t>:</a:t>
            </a:r>
            <a:endParaRPr lang="en-US" sz="3200" dirty="0"/>
          </a:p>
        </p:txBody>
      </p:sp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457200" y="1371600"/>
            <a:ext cx="8229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i="1" dirty="0">
                <a:solidFill>
                  <a:srgbClr val="FF0000"/>
                </a:solidFill>
                <a:latin typeface="+mn-lt"/>
              </a:rPr>
              <a:t>G</a:t>
            </a:r>
            <a:r>
              <a:rPr lang="en-US" sz="2400" i="1" dirty="0" smtClean="0">
                <a:solidFill>
                  <a:srgbClr val="FF0000"/>
                </a:solidFill>
                <a:latin typeface="+mn-lt"/>
              </a:rPr>
              <a:t>oal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:  </a:t>
            </a:r>
            <a:r>
              <a:rPr lang="en-US" sz="2400" dirty="0">
                <a:latin typeface="+mn-lt"/>
              </a:rPr>
              <a:t>TCP sender should transmit as fast as possible, but without congesting network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u="sng" dirty="0">
                <a:solidFill>
                  <a:srgbClr val="FF0000"/>
                </a:solidFill>
                <a:latin typeface="+mn-lt"/>
              </a:rPr>
              <a:t>Q:</a:t>
            </a:r>
            <a:r>
              <a:rPr lang="en-US" sz="2000" dirty="0">
                <a:latin typeface="+mn-lt"/>
              </a:rPr>
              <a:t> how to find rate </a:t>
            </a:r>
            <a:r>
              <a:rPr lang="en-US" sz="2000" i="1" dirty="0">
                <a:latin typeface="+mn-lt"/>
              </a:rPr>
              <a:t>just</a:t>
            </a:r>
            <a:r>
              <a:rPr lang="en-US" sz="2000" dirty="0">
                <a:latin typeface="+mn-lt"/>
              </a:rPr>
              <a:t> below congestion </a:t>
            </a:r>
            <a:r>
              <a:rPr lang="en-US" sz="2000" dirty="0" smtClean="0">
                <a:latin typeface="+mn-lt"/>
              </a:rPr>
              <a:t>level?</a:t>
            </a:r>
            <a:endParaRPr lang="en-US" sz="200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dirty="0">
                <a:latin typeface="+mn-lt"/>
              </a:rPr>
              <a:t>D</a:t>
            </a:r>
            <a:r>
              <a:rPr lang="en-US" sz="2400" dirty="0" smtClean="0">
                <a:latin typeface="+mn-lt"/>
              </a:rPr>
              <a:t>ecentralized</a:t>
            </a:r>
            <a:r>
              <a:rPr lang="en-US" sz="2400" dirty="0">
                <a:latin typeface="+mn-lt"/>
              </a:rPr>
              <a:t>: each TCP sender sets its own rate, based on </a:t>
            </a:r>
            <a:r>
              <a:rPr lang="en-US" sz="2400" i="1" dirty="0">
                <a:solidFill>
                  <a:srgbClr val="FF0000"/>
                </a:solidFill>
                <a:latin typeface="+mn-lt"/>
              </a:rPr>
              <a:t>implicit</a:t>
            </a:r>
            <a:r>
              <a:rPr lang="en-US" sz="2400" dirty="0">
                <a:latin typeface="+mn-lt"/>
              </a:rPr>
              <a:t> feedback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ACK:</a:t>
            </a:r>
            <a:r>
              <a:rPr lang="en-US" sz="2400" dirty="0">
                <a:latin typeface="+mn-lt"/>
              </a:rPr>
              <a:t> segment received (a good thing!), network not congested, so in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400" i="1" dirty="0">
                <a:solidFill>
                  <a:srgbClr val="FF0000"/>
                </a:solidFill>
                <a:latin typeface="+mn-lt"/>
              </a:rPr>
              <a:t>lost segment:</a:t>
            </a:r>
            <a:r>
              <a:rPr lang="en-US" sz="2400" dirty="0">
                <a:latin typeface="+mn-lt"/>
              </a:rPr>
              <a:t> assume loss due to congested network, so decrease sending rate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i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8200" cy="1143000"/>
          </a:xfrm>
        </p:spPr>
        <p:txBody>
          <a:bodyPr/>
          <a:lstStyle/>
          <a:p>
            <a:r>
              <a:rPr lang="en-US" sz="3200" dirty="0"/>
              <a:t>TCP </a:t>
            </a:r>
            <a:r>
              <a:rPr lang="en-US" sz="3200" dirty="0" smtClean="0"/>
              <a:t>Congestion </a:t>
            </a:r>
            <a:r>
              <a:rPr lang="en-US" sz="3200" dirty="0"/>
              <a:t>C</a:t>
            </a:r>
            <a:r>
              <a:rPr lang="en-US" sz="3200" dirty="0" smtClean="0"/>
              <a:t>ontrol</a:t>
            </a:r>
            <a:r>
              <a:rPr lang="en-US" sz="3200" dirty="0"/>
              <a:t>: </a:t>
            </a:r>
            <a:r>
              <a:rPr lang="en-US" sz="3200" dirty="0" smtClean="0"/>
              <a:t>Bandwidth </a:t>
            </a:r>
            <a:r>
              <a:rPr lang="en-US" sz="3200" dirty="0"/>
              <a:t>P</a:t>
            </a:r>
            <a:r>
              <a:rPr lang="en-US" sz="3200" dirty="0" smtClean="0"/>
              <a:t>robing</a:t>
            </a:r>
            <a:endParaRPr lang="en-US" sz="3200" dirty="0"/>
          </a:p>
        </p:txBody>
      </p:sp>
      <p:sp>
        <p:nvSpPr>
          <p:cNvPr id="347139" name="Rectangle 3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  <a:latin typeface="+mn-lt"/>
              </a:rPr>
              <a:t>“Probing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for bandwidth”: </a:t>
            </a:r>
            <a:r>
              <a:rPr lang="en-US" sz="2400" dirty="0">
                <a:latin typeface="+mn-lt"/>
              </a:rPr>
              <a:t>increase transmission rate on receipt of ACK, until eventually loss occurs, then decrease transmission rate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continue to increase on ACK, decrease on loss (since available bandwidth is changing, depending on other connections in network) </a:t>
            </a:r>
            <a:endParaRPr lang="en-US" sz="2400" dirty="0">
              <a:latin typeface="+mn-lt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47140" name="Line 4"/>
          <p:cNvSpPr>
            <a:spLocks noChangeShapeType="1"/>
          </p:cNvSpPr>
          <p:nvPr/>
        </p:nvSpPr>
        <p:spPr bwMode="auto">
          <a:xfrm flipH="1">
            <a:off x="2659063" y="3571875"/>
            <a:ext cx="9525" cy="2200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2" name="Line 6"/>
          <p:cNvSpPr>
            <a:spLocks noChangeShapeType="1"/>
          </p:cNvSpPr>
          <p:nvPr/>
        </p:nvSpPr>
        <p:spPr bwMode="auto">
          <a:xfrm>
            <a:off x="2649538" y="5761038"/>
            <a:ext cx="41052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3" name="Line 7"/>
          <p:cNvSpPr>
            <a:spLocks noChangeShapeType="1"/>
          </p:cNvSpPr>
          <p:nvPr/>
        </p:nvSpPr>
        <p:spPr bwMode="auto">
          <a:xfrm flipV="1">
            <a:off x="2668588" y="4327525"/>
            <a:ext cx="671512" cy="571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4" name="Text Box 8"/>
          <p:cNvSpPr txBox="1">
            <a:spLocks noChangeArrowheads="1"/>
          </p:cNvSpPr>
          <p:nvPr/>
        </p:nvSpPr>
        <p:spPr bwMode="auto">
          <a:xfrm>
            <a:off x="2678113" y="3427413"/>
            <a:ext cx="1968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ACKs being received, </a:t>
            </a:r>
          </a:p>
          <a:p>
            <a:pPr algn="l"/>
            <a:r>
              <a:rPr lang="en-US" sz="1400"/>
              <a:t>so increase rate</a:t>
            </a:r>
          </a:p>
        </p:txBody>
      </p:sp>
      <p:sp>
        <p:nvSpPr>
          <p:cNvPr id="347145" name="Line 9"/>
          <p:cNvSpPr>
            <a:spLocks noChangeShapeType="1"/>
          </p:cNvSpPr>
          <p:nvPr/>
        </p:nvSpPr>
        <p:spPr bwMode="auto">
          <a:xfrm>
            <a:off x="3335338" y="4332288"/>
            <a:ext cx="0" cy="7000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7" name="Line 11"/>
          <p:cNvSpPr>
            <a:spLocks noChangeShapeType="1"/>
          </p:cNvSpPr>
          <p:nvPr/>
        </p:nvSpPr>
        <p:spPr bwMode="auto">
          <a:xfrm flipV="1">
            <a:off x="3344863" y="4718050"/>
            <a:ext cx="352425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8" name="Line 12"/>
          <p:cNvSpPr>
            <a:spLocks noChangeShapeType="1"/>
          </p:cNvSpPr>
          <p:nvPr/>
        </p:nvSpPr>
        <p:spPr bwMode="auto">
          <a:xfrm flipH="1">
            <a:off x="3687763" y="4727575"/>
            <a:ext cx="4762" cy="514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9" name="Line 13"/>
          <p:cNvSpPr>
            <a:spLocks noChangeShapeType="1"/>
          </p:cNvSpPr>
          <p:nvPr/>
        </p:nvSpPr>
        <p:spPr bwMode="auto">
          <a:xfrm>
            <a:off x="5106988" y="4017963"/>
            <a:ext cx="0" cy="8715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0" name="Line 14"/>
          <p:cNvSpPr>
            <a:spLocks noChangeShapeType="1"/>
          </p:cNvSpPr>
          <p:nvPr/>
        </p:nvSpPr>
        <p:spPr bwMode="auto">
          <a:xfrm flipV="1">
            <a:off x="3687763" y="4017963"/>
            <a:ext cx="1428750" cy="1219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1" name="Line 15"/>
          <p:cNvSpPr>
            <a:spLocks noChangeShapeType="1"/>
          </p:cNvSpPr>
          <p:nvPr/>
        </p:nvSpPr>
        <p:spPr bwMode="auto">
          <a:xfrm flipH="1">
            <a:off x="5859463" y="4222750"/>
            <a:ext cx="14287" cy="876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2" name="Line 16"/>
          <p:cNvSpPr>
            <a:spLocks noChangeShapeType="1"/>
          </p:cNvSpPr>
          <p:nvPr/>
        </p:nvSpPr>
        <p:spPr bwMode="auto">
          <a:xfrm flipV="1">
            <a:off x="5097463" y="4227513"/>
            <a:ext cx="785812" cy="666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3" name="Line 17"/>
          <p:cNvSpPr>
            <a:spLocks noChangeShapeType="1"/>
          </p:cNvSpPr>
          <p:nvPr/>
        </p:nvSpPr>
        <p:spPr bwMode="auto">
          <a:xfrm flipH="1">
            <a:off x="3049588" y="3913188"/>
            <a:ext cx="4762" cy="5429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4" name="Line 18"/>
          <p:cNvSpPr>
            <a:spLocks noChangeShapeType="1"/>
          </p:cNvSpPr>
          <p:nvPr/>
        </p:nvSpPr>
        <p:spPr bwMode="auto">
          <a:xfrm>
            <a:off x="3521075" y="3927475"/>
            <a:ext cx="4763" cy="823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5" name="Line 19"/>
          <p:cNvSpPr>
            <a:spLocks noChangeShapeType="1"/>
          </p:cNvSpPr>
          <p:nvPr/>
        </p:nvSpPr>
        <p:spPr bwMode="auto">
          <a:xfrm>
            <a:off x="4044950" y="3913188"/>
            <a:ext cx="4763" cy="9001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56" name="Text Box 20"/>
          <p:cNvSpPr txBox="1">
            <a:spLocks noChangeArrowheads="1"/>
          </p:cNvSpPr>
          <p:nvPr/>
        </p:nvSpPr>
        <p:spPr bwMode="auto">
          <a:xfrm>
            <a:off x="3160713" y="4189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7" name="Text Box 21"/>
          <p:cNvSpPr txBox="1">
            <a:spLocks noChangeArrowheads="1"/>
          </p:cNvSpPr>
          <p:nvPr/>
        </p:nvSpPr>
        <p:spPr bwMode="auto">
          <a:xfrm>
            <a:off x="3522663" y="4570413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8" name="Text Box 22"/>
          <p:cNvSpPr txBox="1">
            <a:spLocks noChangeArrowheads="1"/>
          </p:cNvSpPr>
          <p:nvPr/>
        </p:nvSpPr>
        <p:spPr bwMode="auto">
          <a:xfrm>
            <a:off x="4951413" y="3870325"/>
            <a:ext cx="312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47159" name="Text Box 23"/>
          <p:cNvSpPr txBox="1">
            <a:spLocks noChangeArrowheads="1"/>
          </p:cNvSpPr>
          <p:nvPr/>
        </p:nvSpPr>
        <p:spPr bwMode="auto">
          <a:xfrm>
            <a:off x="5718175" y="4070350"/>
            <a:ext cx="312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X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5945188" y="3536950"/>
            <a:ext cx="2201862" cy="309563"/>
            <a:chOff x="3745" y="2228"/>
            <a:chExt cx="1387" cy="195"/>
          </a:xfrm>
        </p:grpSpPr>
        <p:sp>
          <p:nvSpPr>
            <p:cNvPr id="347160" name="Text Box 24"/>
            <p:cNvSpPr txBox="1">
              <a:spLocks noChangeArrowheads="1"/>
            </p:cNvSpPr>
            <p:nvPr/>
          </p:nvSpPr>
          <p:spPr bwMode="auto">
            <a:xfrm>
              <a:off x="3745" y="2231"/>
              <a:ext cx="19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347161" name="Text Box 25"/>
            <p:cNvSpPr txBox="1">
              <a:spLocks noChangeArrowheads="1"/>
            </p:cNvSpPr>
            <p:nvPr/>
          </p:nvSpPr>
          <p:spPr bwMode="auto">
            <a:xfrm>
              <a:off x="3874" y="2228"/>
              <a:ext cx="125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400"/>
                <a:t>loss, so decrease rate</a:t>
              </a:r>
            </a:p>
          </p:txBody>
        </p:sp>
      </p:grpSp>
      <p:sp>
        <p:nvSpPr>
          <p:cNvPr id="347163" name="Text Box 27"/>
          <p:cNvSpPr txBox="1">
            <a:spLocks noChangeArrowheads="1"/>
          </p:cNvSpPr>
          <p:nvPr/>
        </p:nvSpPr>
        <p:spPr bwMode="auto">
          <a:xfrm rot="16200000">
            <a:off x="1852613" y="4598988"/>
            <a:ext cx="1212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sending rate</a:t>
            </a:r>
          </a:p>
        </p:txBody>
      </p:sp>
      <p:sp>
        <p:nvSpPr>
          <p:cNvPr id="347164" name="Text Box 28"/>
          <p:cNvSpPr txBox="1">
            <a:spLocks noChangeArrowheads="1"/>
          </p:cNvSpPr>
          <p:nvPr/>
        </p:nvSpPr>
        <p:spPr bwMode="auto">
          <a:xfrm>
            <a:off x="6076950" y="5473700"/>
            <a:ext cx="552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/>
              <a:t>time</a:t>
            </a:r>
          </a:p>
        </p:txBody>
      </p:sp>
      <p:sp>
        <p:nvSpPr>
          <p:cNvPr id="347165" name="Line 29"/>
          <p:cNvSpPr>
            <a:spLocks noChangeShapeType="1"/>
          </p:cNvSpPr>
          <p:nvPr/>
        </p:nvSpPr>
        <p:spPr bwMode="auto">
          <a:xfrm flipV="1">
            <a:off x="5865813" y="4624388"/>
            <a:ext cx="541337" cy="465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6" name="Line 30"/>
          <p:cNvSpPr>
            <a:spLocks noChangeShapeType="1"/>
          </p:cNvSpPr>
          <p:nvPr/>
        </p:nvSpPr>
        <p:spPr bwMode="auto">
          <a:xfrm flipV="1">
            <a:off x="6411913" y="4289425"/>
            <a:ext cx="392112" cy="3270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67" name="Rectangle 31"/>
          <p:cNvSpPr>
            <a:spLocks noChangeArrowheads="1"/>
          </p:cNvSpPr>
          <p:nvPr/>
        </p:nvSpPr>
        <p:spPr bwMode="auto">
          <a:xfrm>
            <a:off x="663575" y="5830888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Q: </a:t>
            </a:r>
            <a:r>
              <a:rPr lang="en-US" sz="2400" dirty="0">
                <a:latin typeface="+mn-lt"/>
              </a:rPr>
              <a:t>how fast to increase/decrease?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details to follow</a:t>
            </a:r>
            <a:endParaRPr lang="en-US" sz="2400" dirty="0">
              <a:latin typeface="+mn-lt"/>
            </a:endParaRPr>
          </a:p>
        </p:txBody>
      </p:sp>
      <p:sp>
        <p:nvSpPr>
          <p:cNvPr id="347168" name="Text Box 32"/>
          <p:cNvSpPr txBox="1">
            <a:spLocks noChangeArrowheads="1"/>
          </p:cNvSpPr>
          <p:nvPr/>
        </p:nvSpPr>
        <p:spPr bwMode="auto">
          <a:xfrm>
            <a:off x="7215188" y="4364038"/>
            <a:ext cx="173477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+mn-lt"/>
              </a:rPr>
              <a:t>TCP’s</a:t>
            </a:r>
          </a:p>
          <a:p>
            <a:pPr algn="ctr"/>
            <a:r>
              <a:rPr lang="en-US" dirty="0">
                <a:latin typeface="+mn-lt"/>
              </a:rPr>
              <a:t>“</a:t>
            </a:r>
            <a:r>
              <a:rPr lang="en-US" dirty="0" err="1">
                <a:latin typeface="+mn-lt"/>
              </a:rPr>
              <a:t>sawtooth</a:t>
            </a:r>
            <a:r>
              <a:rPr lang="en-US" dirty="0">
                <a:latin typeface="+mn-lt"/>
              </a:rPr>
              <a:t>”</a:t>
            </a:r>
          </a:p>
          <a:p>
            <a:pPr algn="ctr"/>
            <a:r>
              <a:rPr lang="en-US" dirty="0">
                <a:latin typeface="+mn-lt"/>
              </a:rPr>
              <a:t>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3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3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2000"/>
                                        <p:tgtEl>
                                          <p:spTgt spid="347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347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3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34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3" grpId="0" animBg="1"/>
      <p:bldP spid="347144" grpId="0"/>
      <p:bldP spid="347145" grpId="0" animBg="1"/>
      <p:bldP spid="347147" grpId="0" animBg="1"/>
      <p:bldP spid="347148" grpId="0" animBg="1"/>
      <p:bldP spid="347149" grpId="0" animBg="1"/>
      <p:bldP spid="347150" grpId="0" animBg="1"/>
      <p:bldP spid="347151" grpId="0" animBg="1"/>
      <p:bldP spid="347152" grpId="0" animBg="1"/>
      <p:bldP spid="347153" grpId="0" animBg="1"/>
      <p:bldP spid="347153" grpId="1" animBg="1"/>
      <p:bldP spid="347154" grpId="0" animBg="1"/>
      <p:bldP spid="347154" grpId="1" animBg="1"/>
      <p:bldP spid="347155" grpId="0" animBg="1"/>
      <p:bldP spid="347155" grpId="1" animBg="1"/>
      <p:bldP spid="347156" grpId="0"/>
      <p:bldP spid="347156" grpId="1"/>
      <p:bldP spid="347157" grpId="0"/>
      <p:bldP spid="347157" grpId="1"/>
      <p:bldP spid="347158" grpId="0"/>
      <p:bldP spid="347158" grpId="1"/>
      <p:bldP spid="347159" grpId="0"/>
      <p:bldP spid="347159" grpId="1"/>
      <p:bldP spid="347165" grpId="0" animBg="1"/>
      <p:bldP spid="347166" grpId="0" animBg="1"/>
      <p:bldP spid="347167" grpId="0"/>
      <p:bldP spid="34716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600"/>
              <a:t>TCP Congestion Control: detail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9288" y="1214437"/>
            <a:ext cx="5953125" cy="3581400"/>
          </a:xfrm>
        </p:spPr>
        <p:txBody>
          <a:bodyPr/>
          <a:lstStyle/>
          <a:p>
            <a:r>
              <a:rPr lang="en-US" sz="2400"/>
              <a:t>sender limits rate by limiting number of unACKed bytes “in pipeline”:</a:t>
            </a:r>
          </a:p>
          <a:p>
            <a:pPr>
              <a:buFont typeface="ZapfDingbats" pitchFamily="82" charset="2"/>
              <a:buNone/>
            </a:pPr>
            <a:endParaRPr lang="en-US" sz="2000" b="1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lvl="1"/>
            <a:r>
              <a:rPr lang="en-US" sz="2000" b="1">
                <a:latin typeface="Courier New" pitchFamily="49" charset="0"/>
                <a:sym typeface="Symbol" pitchFamily="18" charset="2"/>
              </a:rPr>
              <a:t>cwnd: </a:t>
            </a:r>
            <a:r>
              <a:rPr lang="en-US" sz="2000">
                <a:sym typeface="Symbol" pitchFamily="18" charset="2"/>
              </a:rPr>
              <a:t>differs from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rwnd</a:t>
            </a:r>
            <a:r>
              <a:rPr lang="en-US" sz="2000">
                <a:latin typeface="Courier" pitchFamily="49" charset="0"/>
                <a:sym typeface="Symbol" pitchFamily="18" charset="2"/>
              </a:rPr>
              <a:t> </a:t>
            </a:r>
            <a:r>
              <a:rPr lang="en-US" sz="2000">
                <a:sym typeface="Symbol" pitchFamily="18" charset="2"/>
              </a:rPr>
              <a:t>(how, why?)</a:t>
            </a:r>
          </a:p>
          <a:p>
            <a:pPr lvl="1"/>
            <a:r>
              <a:rPr lang="en-US" sz="2000">
                <a:sym typeface="Symbol" pitchFamily="18" charset="2"/>
              </a:rPr>
              <a:t>sender limited by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min(cwnd,rwnd</a:t>
            </a:r>
            <a:r>
              <a:rPr lang="en-US" sz="2000">
                <a:latin typeface="Courier New" pitchFamily="49" charset="0"/>
                <a:sym typeface="Symbol" pitchFamily="18" charset="2"/>
              </a:rPr>
              <a:t>)</a:t>
            </a:r>
          </a:p>
          <a:p>
            <a:r>
              <a:rPr lang="en-US" sz="2400"/>
              <a:t>roughly,</a:t>
            </a:r>
          </a:p>
          <a:p>
            <a:endParaRPr lang="en-US" sz="2400"/>
          </a:p>
          <a:p>
            <a:endParaRPr lang="en-US" sz="2400"/>
          </a:p>
          <a:p>
            <a:r>
              <a:rPr lang="en-US" sz="2400" b="1">
                <a:latin typeface="Courier New" pitchFamily="49" charset="0"/>
              </a:rPr>
              <a:t>cwnd</a:t>
            </a:r>
            <a:r>
              <a:rPr lang="en-US" sz="2400">
                <a:latin typeface="Courier New" pitchFamily="49" charset="0"/>
              </a:rPr>
              <a:t> </a:t>
            </a:r>
            <a:r>
              <a:rPr lang="en-US" sz="2400"/>
              <a:t>is dynamic, function of perceived network congestion</a:t>
            </a:r>
          </a:p>
          <a:p>
            <a:endParaRPr lang="en-US" sz="2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23950" y="3571875"/>
            <a:ext cx="4410075" cy="762000"/>
            <a:chOff x="1104" y="3564"/>
            <a:chExt cx="2778" cy="510"/>
          </a:xfrm>
        </p:grpSpPr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1" name="Text Box 7"/>
            <p:cNvSpPr txBox="1">
              <a:spLocks noChangeArrowheads="1"/>
            </p:cNvSpPr>
            <p:nvPr/>
          </p:nvSpPr>
          <p:spPr bwMode="auto">
            <a:xfrm>
              <a:off x="2354" y="3575"/>
              <a:ext cx="50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cwnd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2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2956" y="3695"/>
              <a:ext cx="86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67274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7277" name="Text Box 13"/>
          <p:cNvSpPr txBox="1">
            <a:spLocks noChangeArrowheads="1"/>
          </p:cNvSpPr>
          <p:nvPr/>
        </p:nvSpPr>
        <p:spPr bwMode="auto">
          <a:xfrm>
            <a:off x="971550" y="2030412"/>
            <a:ext cx="5681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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wnd</a:t>
            </a:r>
            <a:endParaRPr lang="en-US" sz="2000" b="1" baseline="30000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pPr algn="l"/>
            <a:endParaRPr lang="en-US" dirty="0"/>
          </a:p>
        </p:txBody>
      </p:sp>
      <p:sp>
        <p:nvSpPr>
          <p:cNvPr id="267278" name="Line 14"/>
          <p:cNvSpPr>
            <a:spLocks noChangeShapeType="1"/>
          </p:cNvSpPr>
          <p:nvPr/>
        </p:nvSpPr>
        <p:spPr bwMode="auto">
          <a:xfrm>
            <a:off x="7162800" y="3065462"/>
            <a:ext cx="9525" cy="281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0" name="Line 16"/>
          <p:cNvSpPr>
            <a:spLocks noChangeShapeType="1"/>
          </p:cNvSpPr>
          <p:nvPr/>
        </p:nvSpPr>
        <p:spPr bwMode="auto">
          <a:xfrm>
            <a:off x="8643938" y="3094037"/>
            <a:ext cx="9525" cy="265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67284" name="Text Box 20"/>
          <p:cNvSpPr txBox="1">
            <a:spLocks noChangeArrowheads="1"/>
          </p:cNvSpPr>
          <p:nvPr/>
        </p:nvSpPr>
        <p:spPr bwMode="auto">
          <a:xfrm>
            <a:off x="6383338" y="3003550"/>
            <a:ext cx="7159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>
                <a:latin typeface="Courier" pitchFamily="49" charset="0"/>
              </a:rPr>
              <a:t>cwnd</a:t>
            </a:r>
          </a:p>
          <a:p>
            <a:pPr>
              <a:lnSpc>
                <a:spcPct val="70000"/>
              </a:lnSpc>
            </a:pPr>
            <a:r>
              <a:rPr lang="en-US"/>
              <a:t>bytes</a:t>
            </a:r>
          </a:p>
        </p:txBody>
      </p:sp>
      <p:sp>
        <p:nvSpPr>
          <p:cNvPr id="267285" name="AutoShape 21"/>
          <p:cNvSpPr>
            <a:spLocks/>
          </p:cNvSpPr>
          <p:nvPr/>
        </p:nvSpPr>
        <p:spPr bwMode="auto">
          <a:xfrm>
            <a:off x="7011988" y="3359150"/>
            <a:ext cx="88900" cy="2338387"/>
          </a:xfrm>
          <a:prstGeom prst="leftBrace">
            <a:avLst>
              <a:gd name="adj1" fmla="val 219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7286" name="Text Box 22"/>
          <p:cNvSpPr txBox="1">
            <a:spLocks noChangeArrowheads="1"/>
          </p:cNvSpPr>
          <p:nvPr/>
        </p:nvSpPr>
        <p:spPr bwMode="auto">
          <a:xfrm>
            <a:off x="6397625" y="4402137"/>
            <a:ext cx="5873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/>
              <a:t>RTT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7162800" y="3124200"/>
            <a:ext cx="1489075" cy="2573337"/>
            <a:chOff x="4354" y="2211"/>
            <a:chExt cx="938" cy="1621"/>
          </a:xfrm>
        </p:grpSpPr>
        <p:sp>
          <p:nvSpPr>
            <p:cNvPr id="267282" name="Freeform 18"/>
            <p:cNvSpPr>
              <a:spLocks/>
            </p:cNvSpPr>
            <p:nvPr/>
          </p:nvSpPr>
          <p:spPr bwMode="auto">
            <a:xfrm>
              <a:off x="4358" y="2211"/>
              <a:ext cx="927" cy="8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27" y="742"/>
                </a:cxn>
                <a:cxn ang="0">
                  <a:pos x="918" y="859"/>
                </a:cxn>
                <a:cxn ang="0">
                  <a:pos x="3" y="118"/>
                </a:cxn>
                <a:cxn ang="0">
                  <a:pos x="0" y="0"/>
                </a:cxn>
              </a:cxnLst>
              <a:rect l="0" t="0" r="r" b="b"/>
              <a:pathLst>
                <a:path w="927" h="859">
                  <a:moveTo>
                    <a:pt x="0" y="0"/>
                  </a:moveTo>
                  <a:lnTo>
                    <a:pt x="927" y="742"/>
                  </a:lnTo>
                  <a:lnTo>
                    <a:pt x="918" y="859"/>
                  </a:lnTo>
                  <a:lnTo>
                    <a:pt x="3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rgbClr val="339966"/>
              </a:solidFill>
              <a:prstDash val="solid"/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3" name="Line 19"/>
            <p:cNvSpPr>
              <a:spLocks noChangeShapeType="1"/>
            </p:cNvSpPr>
            <p:nvPr/>
          </p:nvSpPr>
          <p:spPr bwMode="auto">
            <a:xfrm flipV="1">
              <a:off x="4354" y="3068"/>
              <a:ext cx="938" cy="764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287" name="Text Box 23"/>
            <p:cNvSpPr txBox="1">
              <a:spLocks noChangeArrowheads="1"/>
            </p:cNvSpPr>
            <p:nvPr/>
          </p:nvSpPr>
          <p:spPr bwMode="auto">
            <a:xfrm>
              <a:off x="4544" y="3347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CK(s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228600"/>
            <a:ext cx="7772400" cy="1143000"/>
          </a:xfrm>
        </p:spPr>
        <p:txBody>
          <a:bodyPr/>
          <a:lstStyle/>
          <a:p>
            <a:r>
              <a:rPr lang="en-US" sz="3200"/>
              <a:t>TCP Congestion Control:  more details</a:t>
            </a:r>
          </a:p>
        </p:txBody>
      </p:sp>
      <p:sp>
        <p:nvSpPr>
          <p:cNvPr id="3481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3238" y="1568450"/>
            <a:ext cx="41084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egment loss event: reducing </a:t>
            </a:r>
            <a:r>
              <a:rPr lang="en-US" sz="2400" b="1" u="sng" dirty="0" err="1">
                <a:solidFill>
                  <a:srgbClr val="FF0000"/>
                </a:solidFill>
                <a:latin typeface="Courier" pitchFamily="49" charset="0"/>
              </a:rPr>
              <a:t>cwnd</a:t>
            </a:r>
            <a:endParaRPr lang="en-US" sz="2400" b="1" dirty="0">
              <a:latin typeface="Courier" pitchFamily="49" charset="0"/>
            </a:endParaRPr>
          </a:p>
          <a:p>
            <a:r>
              <a:rPr lang="en-US" sz="2400" dirty="0"/>
              <a:t>timeout: no response from receiver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dirty="0"/>
              <a:t>to 1</a:t>
            </a:r>
          </a:p>
          <a:p>
            <a:r>
              <a:rPr lang="en-US" sz="2400" dirty="0"/>
              <a:t>3 duplicate ACKs: at least some segments getting through (recall fast retransmit)</a:t>
            </a:r>
          </a:p>
          <a:p>
            <a:pPr lvl="1"/>
            <a:r>
              <a:rPr lang="en-US" sz="2000" dirty="0"/>
              <a:t>cut </a:t>
            </a:r>
            <a:r>
              <a:rPr lang="en-US" sz="2000" b="1" dirty="0" err="1">
                <a:latin typeface="Courier" pitchFamily="49" charset="0"/>
              </a:rPr>
              <a:t>cwnd</a:t>
            </a:r>
            <a:r>
              <a:rPr lang="en-US" sz="2000" dirty="0"/>
              <a:t> in half, less aggressively than on timeout</a:t>
            </a:r>
          </a:p>
        </p:txBody>
      </p:sp>
      <p:sp>
        <p:nvSpPr>
          <p:cNvPr id="348173" name="Rectangle 13"/>
          <p:cNvSpPr>
            <a:spLocks noChangeArrowheads="1"/>
          </p:cNvSpPr>
          <p:nvPr/>
        </p:nvSpPr>
        <p:spPr bwMode="auto">
          <a:xfrm>
            <a:off x="4706938" y="1625600"/>
            <a:ext cx="410845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+mn-lt"/>
              </a:rPr>
              <a:t>ACK received: increase </a:t>
            </a:r>
            <a:r>
              <a:rPr lang="en-US" sz="2400" b="1" u="sng" dirty="0" err="1">
                <a:solidFill>
                  <a:srgbClr val="FF0000"/>
                </a:solidFill>
                <a:latin typeface="+mn-lt"/>
              </a:rPr>
              <a:t>cwnd</a:t>
            </a:r>
            <a:endParaRPr lang="en-US" sz="2400" b="1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 err="1">
                <a:latin typeface="+mn-lt"/>
              </a:rPr>
              <a:t>slowstart</a:t>
            </a:r>
            <a:r>
              <a:rPr lang="en-US" sz="2400" dirty="0">
                <a:latin typeface="+mn-lt"/>
              </a:rPr>
              <a:t> phas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exponentially fast (despite name) at connection start, or following timeou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latin typeface="+mn-lt"/>
              </a:rPr>
              <a:t>congestion avoidance: 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Comic Sans MS" pitchFamily="66" charset="0"/>
              <a:buChar char="-"/>
            </a:pPr>
            <a:r>
              <a:rPr lang="en-US" sz="2000" dirty="0">
                <a:latin typeface="+mn-lt"/>
              </a:rPr>
              <a:t>increase linear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/>
              <a:t>TCP Slow Start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371600"/>
            <a:ext cx="4262437" cy="4648200"/>
          </a:xfrm>
        </p:spPr>
        <p:txBody>
          <a:bodyPr/>
          <a:lstStyle/>
          <a:p>
            <a:r>
              <a:rPr lang="en-US" sz="2000" dirty="0"/>
              <a:t>when connection begins,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= 1 MSS</a:t>
            </a:r>
          </a:p>
          <a:p>
            <a:pPr lvl="1"/>
            <a:r>
              <a:rPr lang="en-US" sz="2000" dirty="0"/>
              <a:t>example: MSS = 500 bytes &amp; RTT = 200 </a:t>
            </a:r>
            <a:r>
              <a:rPr lang="en-US" sz="2000" dirty="0" err="1"/>
              <a:t>msec</a:t>
            </a:r>
            <a:endParaRPr lang="en-US" sz="2000" dirty="0"/>
          </a:p>
          <a:p>
            <a:pPr lvl="1"/>
            <a:r>
              <a:rPr lang="en-US" sz="2000" dirty="0"/>
              <a:t>initial rate = 20 kbps</a:t>
            </a:r>
          </a:p>
          <a:p>
            <a:r>
              <a:rPr lang="en-US" sz="2000" dirty="0"/>
              <a:t>available bandwidth may be &gt;&gt; MSS/RTT</a:t>
            </a:r>
          </a:p>
          <a:p>
            <a:pPr lvl="1"/>
            <a:r>
              <a:rPr lang="en-US" sz="2000" dirty="0"/>
              <a:t>desirable to quickly ramp up to respectable rate</a:t>
            </a:r>
          </a:p>
          <a:p>
            <a:r>
              <a:rPr lang="en-US" sz="2000" dirty="0"/>
              <a:t>increase rate exponentially until first loss event or when threshold reached</a:t>
            </a:r>
          </a:p>
          <a:p>
            <a:pPr lvl="1"/>
            <a:r>
              <a:rPr lang="en-US" sz="2000" dirty="0"/>
              <a:t>double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every RTT</a:t>
            </a:r>
          </a:p>
          <a:p>
            <a:pPr lvl="1"/>
            <a:r>
              <a:rPr lang="en-US" sz="2000" dirty="0"/>
              <a:t>done by incrementing </a:t>
            </a:r>
            <a:r>
              <a:rPr lang="en-US" sz="2000" b="1" dirty="0" err="1">
                <a:latin typeface="Courier New" pitchFamily="49" charset="0"/>
              </a:rPr>
              <a:t>cwnd</a:t>
            </a:r>
            <a:r>
              <a:rPr lang="en-US" sz="2000" dirty="0"/>
              <a:t> by 1 for every ACK received</a:t>
            </a:r>
          </a:p>
          <a:p>
            <a:pPr lvl="1"/>
            <a:endParaRPr lang="en-US" sz="2000" dirty="0"/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5105400" y="15240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349189" name="Line 5"/>
          <p:cNvSpPr>
            <a:spLocks noChangeShapeType="1"/>
          </p:cNvSpPr>
          <p:nvPr/>
        </p:nvSpPr>
        <p:spPr bwMode="auto">
          <a:xfrm>
            <a:off x="5589588" y="2311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9190" name="Object 6"/>
          <p:cNvGraphicFramePr>
            <a:graphicFrameLocks noChangeAspect="1"/>
          </p:cNvGraphicFramePr>
          <p:nvPr/>
        </p:nvGraphicFramePr>
        <p:xfrm>
          <a:off x="5181600" y="1676400"/>
          <a:ext cx="485775" cy="385763"/>
        </p:xfrm>
        <a:graphic>
          <a:graphicData uri="http://schemas.openxmlformats.org/presentationml/2006/ole">
            <p:oleObj spid="_x0000_s263170" name="Clip" r:id="rId3" imgW="1305000" imgH="1085760" progId="">
              <p:embed/>
            </p:oleObj>
          </a:graphicData>
        </a:graphic>
      </p:graphicFrame>
      <p:sp>
        <p:nvSpPr>
          <p:cNvPr id="349191" name="Text Box 7"/>
          <p:cNvSpPr txBox="1">
            <a:spLocks noChangeArrowheads="1"/>
          </p:cNvSpPr>
          <p:nvPr/>
        </p:nvSpPr>
        <p:spPr bwMode="auto">
          <a:xfrm>
            <a:off x="5591175" y="1676400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2" name="Text Box 8"/>
          <p:cNvSpPr txBox="1">
            <a:spLocks noChangeArrowheads="1"/>
          </p:cNvSpPr>
          <p:nvPr/>
        </p:nvSpPr>
        <p:spPr bwMode="auto">
          <a:xfrm rot="408567">
            <a:off x="6596063" y="2278063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3" name="Text Box 9"/>
          <p:cNvSpPr txBox="1">
            <a:spLocks noChangeArrowheads="1"/>
          </p:cNvSpPr>
          <p:nvPr/>
        </p:nvSpPr>
        <p:spPr bwMode="auto">
          <a:xfrm rot="-5400000">
            <a:off x="5146675" y="2516188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349194" name="Object 10"/>
          <p:cNvGraphicFramePr>
            <a:graphicFrameLocks noChangeAspect="1"/>
          </p:cNvGraphicFramePr>
          <p:nvPr/>
        </p:nvGraphicFramePr>
        <p:xfrm>
          <a:off x="7839075" y="1685925"/>
          <a:ext cx="485775" cy="385763"/>
        </p:xfrm>
        <a:graphic>
          <a:graphicData uri="http://schemas.openxmlformats.org/presentationml/2006/ole">
            <p:oleObj spid="_x0000_s263171" name="Clip" r:id="rId4" imgW="1305000" imgH="1085760" progId="">
              <p:embed/>
            </p:oleObj>
          </a:graphicData>
        </a:graphic>
      </p:graphicFrame>
      <p:sp>
        <p:nvSpPr>
          <p:cNvPr id="349195" name="Text Box 11"/>
          <p:cNvSpPr txBox="1">
            <a:spLocks noChangeArrowheads="1"/>
          </p:cNvSpPr>
          <p:nvPr/>
        </p:nvSpPr>
        <p:spPr bwMode="auto">
          <a:xfrm>
            <a:off x="7115175" y="169545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196" name="Line 12"/>
          <p:cNvSpPr>
            <a:spLocks noChangeShapeType="1"/>
          </p:cNvSpPr>
          <p:nvPr/>
        </p:nvSpPr>
        <p:spPr bwMode="auto">
          <a:xfrm>
            <a:off x="5584825" y="21256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7" name="Line 13"/>
          <p:cNvSpPr>
            <a:spLocks noChangeShapeType="1"/>
          </p:cNvSpPr>
          <p:nvPr/>
        </p:nvSpPr>
        <p:spPr bwMode="auto">
          <a:xfrm>
            <a:off x="8099425" y="21637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8" name="Line 14"/>
          <p:cNvSpPr>
            <a:spLocks noChangeShapeType="1"/>
          </p:cNvSpPr>
          <p:nvPr/>
        </p:nvSpPr>
        <p:spPr bwMode="auto">
          <a:xfrm flipH="1" flipV="1">
            <a:off x="5403850" y="22971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199" name="Line 15"/>
          <p:cNvSpPr>
            <a:spLocks noChangeShapeType="1"/>
          </p:cNvSpPr>
          <p:nvPr/>
        </p:nvSpPr>
        <p:spPr bwMode="auto">
          <a:xfrm>
            <a:off x="5413375" y="28590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0" name="Line 16"/>
          <p:cNvSpPr>
            <a:spLocks noChangeShapeType="1"/>
          </p:cNvSpPr>
          <p:nvPr/>
        </p:nvSpPr>
        <p:spPr bwMode="auto">
          <a:xfrm flipV="1">
            <a:off x="5565775" y="27162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7793038" y="5462588"/>
            <a:ext cx="658812" cy="366712"/>
            <a:chOff x="3304" y="3530"/>
            <a:chExt cx="415" cy="231"/>
          </a:xfrm>
        </p:grpSpPr>
        <p:sp>
          <p:nvSpPr>
            <p:cNvPr id="349202" name="Rectangle 18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03" name="Text Box 19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349204" name="Line 20"/>
          <p:cNvSpPr>
            <a:spLocks noChangeShapeType="1"/>
          </p:cNvSpPr>
          <p:nvPr/>
        </p:nvSpPr>
        <p:spPr bwMode="auto">
          <a:xfrm>
            <a:off x="5594350" y="30924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5" name="Line 21"/>
          <p:cNvSpPr>
            <a:spLocks noChangeShapeType="1"/>
          </p:cNvSpPr>
          <p:nvPr/>
        </p:nvSpPr>
        <p:spPr bwMode="auto">
          <a:xfrm>
            <a:off x="5589588" y="31781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6" name="Line 22"/>
          <p:cNvSpPr>
            <a:spLocks noChangeShapeType="1"/>
          </p:cNvSpPr>
          <p:nvPr/>
        </p:nvSpPr>
        <p:spPr bwMode="auto">
          <a:xfrm flipV="1">
            <a:off x="5589588" y="37020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7" name="Line 23"/>
          <p:cNvSpPr>
            <a:spLocks noChangeShapeType="1"/>
          </p:cNvSpPr>
          <p:nvPr/>
        </p:nvSpPr>
        <p:spPr bwMode="auto">
          <a:xfrm flipV="1">
            <a:off x="5562600" y="39624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9208" name="Text Box 24"/>
          <p:cNvSpPr txBox="1">
            <a:spLocks noChangeArrowheads="1"/>
          </p:cNvSpPr>
          <p:nvPr/>
        </p:nvSpPr>
        <p:spPr bwMode="auto">
          <a:xfrm rot="408567">
            <a:off x="6594475" y="3063875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349209" name="Text Box 25"/>
          <p:cNvSpPr txBox="1">
            <a:spLocks noChangeArrowheads="1"/>
          </p:cNvSpPr>
          <p:nvPr/>
        </p:nvSpPr>
        <p:spPr bwMode="auto">
          <a:xfrm rot="408567">
            <a:off x="6686550" y="4078288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584825" y="4097338"/>
            <a:ext cx="2519363" cy="652462"/>
            <a:chOff x="3954" y="2214"/>
            <a:chExt cx="1587" cy="411"/>
          </a:xfrm>
        </p:grpSpPr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2" name="Line 28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3" name="Line 29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4" name="Line 30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 flipV="1">
            <a:off x="5870575" y="4478338"/>
            <a:ext cx="2228850" cy="604837"/>
            <a:chOff x="3954" y="2214"/>
            <a:chExt cx="1587" cy="411"/>
          </a:xfrm>
        </p:grpSpPr>
        <p:sp>
          <p:nvSpPr>
            <p:cNvPr id="349216" name="Line 32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7" name="Line 33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8" name="Line 34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9" name="Line 35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ransitioning into/out of slow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3388" y="1387475"/>
            <a:ext cx="8710612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b="1">
                <a:latin typeface="Courier New" pitchFamily="49" charset="0"/>
              </a:rPr>
              <a:t>ssthresh:</a:t>
            </a:r>
            <a:r>
              <a:rPr lang="en-US" sz="2000"/>
              <a:t>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threshold maintained by TCP</a:t>
            </a:r>
          </a:p>
          <a:p>
            <a:r>
              <a:rPr lang="en-US" sz="2000"/>
              <a:t>on loss event: set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 b="1"/>
              <a:t> </a:t>
            </a:r>
            <a:r>
              <a:rPr lang="en-US" sz="2000"/>
              <a:t>to </a:t>
            </a:r>
            <a:r>
              <a:rPr lang="en-US" sz="2000" b="1">
                <a:latin typeface="Courier New" pitchFamily="49" charset="0"/>
              </a:rPr>
              <a:t>cwnd/2</a:t>
            </a:r>
          </a:p>
          <a:p>
            <a:pPr lvl="1"/>
            <a:r>
              <a:rPr lang="en-US" sz="2000"/>
              <a:t>remember (half of) TCP rate when congestion last occurred</a:t>
            </a:r>
            <a:r>
              <a:rPr lang="en-US" sz="1800" b="1">
                <a:latin typeface="Courier New" pitchFamily="49" charset="0"/>
              </a:rPr>
              <a:t> </a:t>
            </a:r>
          </a:p>
          <a:p>
            <a:r>
              <a:rPr lang="en-US" sz="2000"/>
              <a:t>when </a:t>
            </a:r>
            <a:r>
              <a:rPr lang="en-US" sz="2000" b="1">
                <a:latin typeface="Courier New" pitchFamily="49" charset="0"/>
              </a:rPr>
              <a:t>cwnd</a:t>
            </a:r>
            <a:r>
              <a:rPr lang="en-US" sz="2000"/>
              <a:t> &gt;= </a:t>
            </a:r>
            <a:r>
              <a:rPr lang="en-US" sz="2000" b="1">
                <a:latin typeface="Courier New" pitchFamily="49" charset="0"/>
              </a:rPr>
              <a:t>ssthresh</a:t>
            </a:r>
            <a:r>
              <a:rPr lang="en-US" sz="2000"/>
              <a:t>: transition from slowstart to congestion avoidance phase</a:t>
            </a:r>
          </a:p>
          <a:p>
            <a:pPr lvl="1"/>
            <a:endParaRPr lang="en-US" sz="2000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2790825" y="4295775"/>
            <a:ext cx="1270000" cy="1196975"/>
            <a:chOff x="996" y="1773"/>
            <a:chExt cx="800" cy="754"/>
          </a:xfrm>
        </p:grpSpPr>
        <p:sp>
          <p:nvSpPr>
            <p:cNvPr id="270375" name="Oval 39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376" name="Text Box 40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4300538" y="4941888"/>
            <a:ext cx="1774825" cy="814387"/>
            <a:chOff x="2280" y="1727"/>
            <a:chExt cx="1118" cy="513"/>
          </a:xfrm>
        </p:grpSpPr>
        <p:sp>
          <p:nvSpPr>
            <p:cNvPr id="270378" name="Text Box 42"/>
            <p:cNvSpPr txBox="1">
              <a:spLocks noChangeArrowheads="1"/>
            </p:cNvSpPr>
            <p:nvPr/>
          </p:nvSpPr>
          <p:spPr bwMode="auto">
            <a:xfrm>
              <a:off x="2640" y="1727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79" name="Text Box 43"/>
            <p:cNvSpPr txBox="1">
              <a:spLocks noChangeArrowheads="1"/>
            </p:cNvSpPr>
            <p:nvPr/>
          </p:nvSpPr>
          <p:spPr bwMode="auto">
            <a:xfrm>
              <a:off x="2280" y="1838"/>
              <a:ext cx="1118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ssthresh = cwnd/2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5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0" name="Line 44"/>
            <p:cNvSpPr>
              <a:spLocks noChangeShapeType="1"/>
            </p:cNvSpPr>
            <p:nvPr/>
          </p:nvSpPr>
          <p:spPr bwMode="auto">
            <a:xfrm>
              <a:off x="2491" y="1857"/>
              <a:ext cx="6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1" name="Line 45"/>
          <p:cNvSpPr>
            <a:spLocks noChangeShapeType="1"/>
          </p:cNvSpPr>
          <p:nvPr/>
        </p:nvSpPr>
        <p:spPr bwMode="auto">
          <a:xfrm flipH="1">
            <a:off x="4122738" y="4953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82" name="Line 46"/>
          <p:cNvSpPr>
            <a:spLocks noChangeShapeType="1"/>
          </p:cNvSpPr>
          <p:nvPr/>
        </p:nvSpPr>
        <p:spPr bwMode="auto">
          <a:xfrm flipH="1">
            <a:off x="4152900" y="4856163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1522413" y="5416550"/>
            <a:ext cx="1774825" cy="806450"/>
            <a:chOff x="418" y="2713"/>
            <a:chExt cx="1118" cy="508"/>
          </a:xfrm>
        </p:grpSpPr>
        <p:sp>
          <p:nvSpPr>
            <p:cNvPr id="270384" name="Text Box 48"/>
            <p:cNvSpPr txBox="1">
              <a:spLocks noChangeArrowheads="1"/>
            </p:cNvSpPr>
            <p:nvPr/>
          </p:nvSpPr>
          <p:spPr bwMode="auto">
            <a:xfrm>
              <a:off x="777" y="2713"/>
              <a:ext cx="3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timeout</a:t>
              </a:r>
            </a:p>
          </p:txBody>
        </p:sp>
        <p:sp>
          <p:nvSpPr>
            <p:cNvPr id="270385" name="Text Box 49"/>
            <p:cNvSpPr txBox="1">
              <a:spLocks noChangeArrowheads="1"/>
            </p:cNvSpPr>
            <p:nvPr/>
          </p:nvSpPr>
          <p:spPr bwMode="auto">
            <a:xfrm>
              <a:off x="418" y="2840"/>
              <a:ext cx="1118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cwnd/2 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retransmit missing segment</a:t>
              </a:r>
              <a:r>
                <a:rPr lang="en-US" sz="1200">
                  <a:latin typeface="Arial" charset="0"/>
                </a:rPr>
                <a:t> </a:t>
              </a:r>
            </a:p>
          </p:txBody>
        </p:sp>
        <p:sp>
          <p:nvSpPr>
            <p:cNvPr id="270386" name="Line 50"/>
            <p:cNvSpPr>
              <a:spLocks noChangeShapeType="1"/>
            </p:cNvSpPr>
            <p:nvPr/>
          </p:nvSpPr>
          <p:spPr bwMode="auto">
            <a:xfrm>
              <a:off x="709" y="2855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0387" name="Text Box 51"/>
          <p:cNvSpPr txBox="1">
            <a:spLocks noChangeArrowheads="1"/>
          </p:cNvSpPr>
          <p:nvPr/>
        </p:nvSpPr>
        <p:spPr bwMode="auto">
          <a:xfrm>
            <a:off x="5030788" y="4649788"/>
            <a:ext cx="2714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000">
                <a:latin typeface="Symbol" pitchFamily="18" charset="2"/>
              </a:rPr>
              <a:t>L</a:t>
            </a:r>
            <a:endParaRPr lang="en-US" sz="1200">
              <a:latin typeface="Symbol" pitchFamily="18" charset="2"/>
            </a:endParaRPr>
          </a:p>
        </p:txBody>
      </p:sp>
      <p:sp>
        <p:nvSpPr>
          <p:cNvPr id="270388" name="Line 52"/>
          <p:cNvSpPr>
            <a:spLocks noChangeShapeType="1"/>
          </p:cNvSpPr>
          <p:nvPr/>
        </p:nvSpPr>
        <p:spPr bwMode="auto">
          <a:xfrm>
            <a:off x="4764088" y="4667250"/>
            <a:ext cx="84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4627563" y="4465638"/>
            <a:ext cx="1101725" cy="244475"/>
            <a:chOff x="2458" y="1450"/>
            <a:chExt cx="694" cy="154"/>
          </a:xfrm>
        </p:grpSpPr>
        <p:sp>
          <p:nvSpPr>
            <p:cNvPr id="270390" name="Text Box 54"/>
            <p:cNvSpPr txBox="1">
              <a:spLocks noChangeArrowheads="1"/>
            </p:cNvSpPr>
            <p:nvPr/>
          </p:nvSpPr>
          <p:spPr bwMode="auto">
            <a:xfrm>
              <a:off x="2458" y="1450"/>
              <a:ext cx="69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cwnd &gt; ssthresh</a:t>
              </a:r>
            </a:p>
          </p:txBody>
        </p:sp>
        <p:sp>
          <p:nvSpPr>
            <p:cNvPr id="270391" name="Line 55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4097338" y="3735388"/>
            <a:ext cx="2201862" cy="836612"/>
            <a:chOff x="2683" y="798"/>
            <a:chExt cx="1387" cy="527"/>
          </a:xfrm>
        </p:grpSpPr>
        <p:sp>
          <p:nvSpPr>
            <p:cNvPr id="270393" name="Text Box 57"/>
            <p:cNvSpPr txBox="1">
              <a:spLocks noChangeArrowheads="1"/>
            </p:cNvSpPr>
            <p:nvPr/>
          </p:nvSpPr>
          <p:spPr bwMode="auto">
            <a:xfrm>
              <a:off x="2683" y="917"/>
              <a:ext cx="1387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cwnd = cwnd+MSS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</a:p>
            <a:p>
              <a:pPr algn="l" eaLnBrk="1" hangingPunct="1">
                <a:lnSpc>
                  <a:spcPct val="90000"/>
                </a:lnSpc>
              </a:pPr>
              <a:r>
                <a:rPr lang="en-US" sz="1000" i="1">
                  <a:solidFill>
                    <a:schemeClr val="bg2"/>
                  </a:solidFill>
                  <a:latin typeface="Arial" charset="0"/>
                </a:rPr>
                <a:t>transmit new segment(s),as allowed</a:t>
              </a:r>
            </a:p>
            <a:p>
              <a:pPr algn="l"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394" name="Line 58"/>
            <p:cNvSpPr>
              <a:spLocks noChangeShapeType="1"/>
            </p:cNvSpPr>
            <p:nvPr/>
          </p:nvSpPr>
          <p:spPr bwMode="auto">
            <a:xfrm>
              <a:off x="2744" y="93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395" name="Text Box 59"/>
            <p:cNvSpPr txBox="1">
              <a:spLocks noChangeArrowheads="1"/>
            </p:cNvSpPr>
            <p:nvPr/>
          </p:nvSpPr>
          <p:spPr bwMode="auto">
            <a:xfrm>
              <a:off x="2697" y="798"/>
              <a:ext cx="4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new ACK</a:t>
              </a:r>
            </a:p>
          </p:txBody>
        </p:sp>
      </p:grpSp>
      <p:sp>
        <p:nvSpPr>
          <p:cNvPr id="270396" name="Freeform 60"/>
          <p:cNvSpPr>
            <a:spLocks/>
          </p:cNvSpPr>
          <p:nvPr/>
        </p:nvSpPr>
        <p:spPr bwMode="auto">
          <a:xfrm>
            <a:off x="3222625" y="399256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397" name="Freeform 61"/>
          <p:cNvSpPr>
            <a:spLocks/>
          </p:cNvSpPr>
          <p:nvPr/>
        </p:nvSpPr>
        <p:spPr bwMode="auto">
          <a:xfrm rot="2575893">
            <a:off x="3776663" y="4289425"/>
            <a:ext cx="496887" cy="319088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62"/>
          <p:cNvGrpSpPr>
            <a:grpSpLocks/>
          </p:cNvGrpSpPr>
          <p:nvPr/>
        </p:nvGrpSpPr>
        <p:grpSpPr bwMode="auto">
          <a:xfrm>
            <a:off x="3006725" y="3563938"/>
            <a:ext cx="1111250" cy="582612"/>
            <a:chOff x="4274" y="2922"/>
            <a:chExt cx="700" cy="367"/>
          </a:xfrm>
        </p:grpSpPr>
        <p:sp>
          <p:nvSpPr>
            <p:cNvPr id="270399" name="Text Box 63"/>
            <p:cNvSpPr txBox="1">
              <a:spLocks noChangeArrowheads="1"/>
            </p:cNvSpPr>
            <p:nvPr/>
          </p:nvSpPr>
          <p:spPr bwMode="auto">
            <a:xfrm>
              <a:off x="4274" y="3062"/>
              <a:ext cx="700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++</a:t>
              </a:r>
            </a:p>
            <a:p>
              <a:pPr eaLnBrk="1" hangingPunct="1">
                <a:lnSpc>
                  <a:spcPct val="80000"/>
                </a:lnSpc>
              </a:pPr>
              <a:endParaRPr lang="en-US" sz="1200">
                <a:latin typeface="Arial" charset="0"/>
              </a:endParaRPr>
            </a:p>
          </p:txBody>
        </p:sp>
        <p:sp>
          <p:nvSpPr>
            <p:cNvPr id="270400" name="Line 64"/>
            <p:cNvSpPr>
              <a:spLocks noChangeShapeType="1"/>
            </p:cNvSpPr>
            <p:nvPr/>
          </p:nvSpPr>
          <p:spPr bwMode="auto">
            <a:xfrm>
              <a:off x="4353" y="3071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0401" name="Text Box 65"/>
            <p:cNvSpPr txBox="1">
              <a:spLocks noChangeArrowheads="1"/>
            </p:cNvSpPr>
            <p:nvPr/>
          </p:nvSpPr>
          <p:spPr bwMode="auto">
            <a:xfrm>
              <a:off x="4295" y="2922"/>
              <a:ext cx="62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Arial" charset="0"/>
                </a:rPr>
                <a:t>duplicate ACK</a:t>
              </a:r>
            </a:p>
          </p:txBody>
        </p:sp>
      </p:grpSp>
      <p:sp>
        <p:nvSpPr>
          <p:cNvPr id="270402" name="Freeform 66"/>
          <p:cNvSpPr>
            <a:spLocks/>
          </p:cNvSpPr>
          <p:nvPr/>
        </p:nvSpPr>
        <p:spPr bwMode="auto">
          <a:xfrm rot="13377971">
            <a:off x="2592388" y="5221288"/>
            <a:ext cx="496887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0409" name="Line 73"/>
          <p:cNvSpPr>
            <a:spLocks noChangeShapeType="1"/>
          </p:cNvSpPr>
          <p:nvPr/>
        </p:nvSpPr>
        <p:spPr bwMode="auto">
          <a:xfrm>
            <a:off x="1531938" y="4818063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1501775" y="4192588"/>
            <a:ext cx="1176338" cy="660400"/>
            <a:chOff x="539" y="936"/>
            <a:chExt cx="741" cy="416"/>
          </a:xfrm>
        </p:grpSpPr>
        <p:sp>
          <p:nvSpPr>
            <p:cNvPr id="270411" name="Text Box 75"/>
            <p:cNvSpPr txBox="1">
              <a:spLocks noChangeArrowheads="1"/>
            </p:cNvSpPr>
            <p:nvPr/>
          </p:nvSpPr>
          <p:spPr bwMode="auto">
            <a:xfrm>
              <a:off x="816" y="936"/>
              <a:ext cx="17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Symbol" pitchFamily="18" charset="2"/>
                </a:rPr>
                <a:t>L</a:t>
              </a:r>
            </a:p>
          </p:txBody>
        </p:sp>
        <p:sp>
          <p:nvSpPr>
            <p:cNvPr id="270412" name="Text Box 76"/>
            <p:cNvSpPr txBox="1">
              <a:spLocks noChangeArrowheads="1"/>
            </p:cNvSpPr>
            <p:nvPr/>
          </p:nvSpPr>
          <p:spPr bwMode="auto">
            <a:xfrm>
              <a:off x="539" y="1063"/>
              <a:ext cx="741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cwnd = 1 MSS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ssthresh = 64 KB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000">
                  <a:latin typeface="Arial" charset="0"/>
                </a:rPr>
                <a:t>dupACKcount = 0</a:t>
              </a:r>
              <a:endParaRPr lang="en-US" sz="1200">
                <a:latin typeface="Arial" charset="0"/>
              </a:endParaRPr>
            </a:p>
          </p:txBody>
        </p:sp>
        <p:sp>
          <p:nvSpPr>
            <p:cNvPr id="270413" name="Line 77"/>
            <p:cNvSpPr>
              <a:spLocks noChangeShapeType="1"/>
            </p:cNvSpPr>
            <p:nvPr/>
          </p:nvSpPr>
          <p:spPr bwMode="auto">
            <a:xfrm>
              <a:off x="641" y="1078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78"/>
          <p:cNvGrpSpPr>
            <a:grpSpLocks/>
          </p:cNvGrpSpPr>
          <p:nvPr/>
        </p:nvGrpSpPr>
        <p:grpSpPr bwMode="auto">
          <a:xfrm>
            <a:off x="6273800" y="4281488"/>
            <a:ext cx="1296988" cy="1196975"/>
            <a:chOff x="2293" y="2021"/>
            <a:chExt cx="817" cy="754"/>
          </a:xfrm>
        </p:grpSpPr>
        <p:sp>
          <p:nvSpPr>
            <p:cNvPr id="270415" name="Oval 79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416" name="Text Box 80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270424" name="Line 88"/>
          <p:cNvSpPr>
            <a:spLocks noChangeShapeType="1"/>
          </p:cNvSpPr>
          <p:nvPr/>
        </p:nvSpPr>
        <p:spPr bwMode="auto">
          <a:xfrm>
            <a:off x="3475038" y="5476875"/>
            <a:ext cx="1587" cy="8302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70425" name="Line 89"/>
          <p:cNvSpPr>
            <a:spLocks noChangeShapeType="1"/>
          </p:cNvSpPr>
          <p:nvPr/>
        </p:nvSpPr>
        <p:spPr bwMode="auto">
          <a:xfrm>
            <a:off x="3362325" y="5468938"/>
            <a:ext cx="1588" cy="8302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 type="triangle" w="med" len="med"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: </a:t>
            </a:r>
            <a:r>
              <a:rPr lang="en-US" dirty="0" smtClean="0"/>
              <a:t>Congestion </a:t>
            </a:r>
            <a:r>
              <a:rPr lang="en-US" dirty="0"/>
              <a:t>A</a:t>
            </a:r>
            <a:r>
              <a:rPr lang="en-US" dirty="0" smtClean="0"/>
              <a:t>voidance</a:t>
            </a:r>
            <a:endParaRPr lang="en-US" dirty="0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4267200" cy="4200525"/>
          </a:xfrm>
        </p:spPr>
        <p:txBody>
          <a:bodyPr/>
          <a:lstStyle/>
          <a:p>
            <a:r>
              <a:rPr lang="en-US" sz="2400" dirty="0"/>
              <a:t>W</a:t>
            </a:r>
            <a:r>
              <a:rPr lang="en-US" sz="2400" dirty="0" smtClean="0"/>
              <a:t>hen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b="1" dirty="0">
                <a:latin typeface="Courier New" pitchFamily="49" charset="0"/>
              </a:rPr>
              <a:t> &gt; </a:t>
            </a:r>
            <a:r>
              <a:rPr lang="en-US" sz="2400" b="1" dirty="0" err="1">
                <a:latin typeface="Courier New" pitchFamily="49" charset="0"/>
              </a:rPr>
              <a:t>ssthresh</a:t>
            </a:r>
            <a:r>
              <a:rPr lang="en-US" sz="2400" dirty="0"/>
              <a:t> grow </a:t>
            </a:r>
            <a:r>
              <a:rPr lang="en-US" sz="2400" b="1" dirty="0" err="1">
                <a:latin typeface="Courier New" pitchFamily="49" charset="0"/>
              </a:rPr>
              <a:t>cwnd</a:t>
            </a:r>
            <a:r>
              <a:rPr lang="en-US" sz="2400" dirty="0"/>
              <a:t> linearly</a:t>
            </a:r>
          </a:p>
          <a:p>
            <a:pPr lvl="1"/>
            <a:r>
              <a:rPr lang="en-US" dirty="0"/>
              <a:t>increase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dirty="0"/>
              <a:t>by 1 MSS per RTT </a:t>
            </a:r>
          </a:p>
          <a:p>
            <a:pPr lvl="1"/>
            <a:r>
              <a:rPr lang="en-US" dirty="0"/>
              <a:t>approach possible congestion slower than in </a:t>
            </a:r>
            <a:r>
              <a:rPr lang="en-US" dirty="0" err="1"/>
              <a:t>slowstart</a:t>
            </a:r>
            <a:endParaRPr lang="en-US" dirty="0"/>
          </a:p>
          <a:p>
            <a:pPr lvl="1"/>
            <a:r>
              <a:rPr lang="en-US" dirty="0"/>
              <a:t>implementation: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= 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b="1" dirty="0">
                <a:latin typeface="Courier New" pitchFamily="49" charset="0"/>
              </a:rPr>
              <a:t> + MSS/</a:t>
            </a:r>
            <a:r>
              <a:rPr lang="en-US" b="1" dirty="0" err="1">
                <a:latin typeface="Courier New" pitchFamily="49" charset="0"/>
              </a:rPr>
              <a:t>cwnd</a:t>
            </a:r>
            <a:r>
              <a:rPr lang="en-US" dirty="0"/>
              <a:t> for each ACK received</a:t>
            </a:r>
          </a:p>
          <a:p>
            <a:pPr lvl="1">
              <a:buFont typeface="ZapfDingbats" pitchFamily="82" charset="2"/>
              <a:buNone/>
            </a:pPr>
            <a:endParaRPr lang="en-US" dirty="0"/>
          </a:p>
          <a:p>
            <a:pPr lvl="1">
              <a:buFont typeface="ZapfDingbats" pitchFamily="82" charset="2"/>
              <a:buNone/>
            </a:pPr>
            <a:endParaRPr lang="en-US" dirty="0"/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5108575" y="2155825"/>
            <a:ext cx="3838575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ACKs:</a:t>
            </a:r>
            <a:r>
              <a:rPr lang="en-US" sz="2400" dirty="0">
                <a:latin typeface="+mn-lt"/>
              </a:rPr>
              <a:t> increase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dirty="0">
                <a:latin typeface="+mn-lt"/>
              </a:rPr>
              <a:t>by 1 MSS per RTT: additive increas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+mn-lt"/>
              </a:rPr>
              <a:t>loss:</a:t>
            </a:r>
            <a:r>
              <a:rPr lang="en-US" sz="2400" dirty="0">
                <a:latin typeface="+mn-lt"/>
              </a:rPr>
              <a:t> cut </a:t>
            </a:r>
            <a:r>
              <a:rPr lang="en-US" sz="2400" b="1" dirty="0" err="1">
                <a:latin typeface="+mn-lt"/>
              </a:rPr>
              <a:t>cwnd</a:t>
            </a:r>
            <a:r>
              <a:rPr lang="en-US" sz="2400" dirty="0">
                <a:latin typeface="+mn-lt"/>
              </a:rPr>
              <a:t> in half (non-timeout-detected loss ): multiplicative decrease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n-US" sz="2400" dirty="0">
              <a:latin typeface="+mn-lt"/>
            </a:endParaRPr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5037138" y="1860550"/>
            <a:ext cx="3849687" cy="400843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n-lt"/>
            </a:endParaRPr>
          </a:p>
        </p:txBody>
      </p:sp>
      <p:sp>
        <p:nvSpPr>
          <p:cNvPr id="350214" name="Text Box 6"/>
          <p:cNvSpPr txBox="1">
            <a:spLocks noChangeArrowheads="1"/>
          </p:cNvSpPr>
          <p:nvPr/>
        </p:nvSpPr>
        <p:spPr bwMode="auto">
          <a:xfrm>
            <a:off x="5222875" y="1528763"/>
            <a:ext cx="1209675" cy="519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  <a:latin typeface="+mn-lt"/>
              </a:rPr>
              <a:t>AIMD</a:t>
            </a: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5053013" y="4992688"/>
            <a:ext cx="38475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+mn-lt"/>
              </a:rPr>
              <a:t>AIMD: </a:t>
            </a:r>
            <a:r>
              <a:rPr lang="en-US" sz="2400" u="sng">
                <a:latin typeface="+mn-lt"/>
              </a:rPr>
              <a:t>A</a:t>
            </a:r>
            <a:r>
              <a:rPr lang="en-US" sz="2400">
                <a:latin typeface="+mn-lt"/>
              </a:rPr>
              <a:t>dditive </a:t>
            </a:r>
            <a:r>
              <a:rPr lang="en-US" sz="2400" u="sng">
                <a:latin typeface="+mn-lt"/>
              </a:rPr>
              <a:t>I</a:t>
            </a:r>
            <a:r>
              <a:rPr lang="en-US" sz="2400">
                <a:latin typeface="+mn-lt"/>
              </a:rPr>
              <a:t>ncrease</a:t>
            </a:r>
          </a:p>
          <a:p>
            <a:r>
              <a:rPr lang="en-US" sz="2400" u="sng">
                <a:latin typeface="+mn-lt"/>
              </a:rPr>
              <a:t>M</a:t>
            </a:r>
            <a:r>
              <a:rPr lang="en-US" sz="2400">
                <a:latin typeface="+mn-lt"/>
              </a:rPr>
              <a:t>ultiplicative </a:t>
            </a:r>
            <a:r>
              <a:rPr lang="en-US" sz="2400" u="sng">
                <a:latin typeface="+mn-lt"/>
              </a:rPr>
              <a:t>D</a:t>
            </a:r>
            <a:r>
              <a:rPr lang="en-US" sz="2400">
                <a:latin typeface="+mn-lt"/>
              </a:rPr>
              <a:t>ecre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238" y="193675"/>
            <a:ext cx="8229600" cy="712788"/>
          </a:xfrm>
        </p:spPr>
        <p:txBody>
          <a:bodyPr/>
          <a:lstStyle/>
          <a:p>
            <a:r>
              <a:rPr lang="en-US" sz="3200" dirty="0"/>
              <a:t>TCP </a:t>
            </a:r>
            <a:r>
              <a:rPr lang="en-US" sz="3200" dirty="0" smtClean="0"/>
              <a:t>Congestion </a:t>
            </a:r>
            <a:r>
              <a:rPr lang="en-US" sz="3200" dirty="0"/>
              <a:t>C</a:t>
            </a:r>
            <a:r>
              <a:rPr lang="en-US" sz="3200" dirty="0" smtClean="0"/>
              <a:t>ontrol </a:t>
            </a:r>
            <a:r>
              <a:rPr lang="en-US" sz="3200" dirty="0"/>
              <a:t>FSM: overview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47913" y="1587500"/>
            <a:ext cx="1270000" cy="1196975"/>
            <a:chOff x="996" y="1773"/>
            <a:chExt cx="800" cy="754"/>
          </a:xfrm>
        </p:grpSpPr>
        <p:sp>
          <p:nvSpPr>
            <p:cNvPr id="351236" name="Oval 4"/>
            <p:cNvSpPr>
              <a:spLocks noChangeArrowheads="1"/>
            </p:cNvSpPr>
            <p:nvPr/>
          </p:nvSpPr>
          <p:spPr bwMode="auto">
            <a:xfrm>
              <a:off x="996" y="1773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37" name="Text Box 5"/>
            <p:cNvSpPr txBox="1">
              <a:spLocks noChangeArrowheads="1"/>
            </p:cNvSpPr>
            <p:nvPr/>
          </p:nvSpPr>
          <p:spPr bwMode="auto">
            <a:xfrm>
              <a:off x="1179" y="1946"/>
              <a:ext cx="44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slow 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start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956300" y="1603375"/>
            <a:ext cx="1296988" cy="1196975"/>
            <a:chOff x="2293" y="2021"/>
            <a:chExt cx="817" cy="754"/>
          </a:xfrm>
        </p:grpSpPr>
        <p:sp>
          <p:nvSpPr>
            <p:cNvPr id="351239" name="Oval 7"/>
            <p:cNvSpPr>
              <a:spLocks noChangeArrowheads="1"/>
            </p:cNvSpPr>
            <p:nvPr/>
          </p:nvSpPr>
          <p:spPr bwMode="auto">
            <a:xfrm>
              <a:off x="2293" y="2021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0" name="Text Box 8"/>
            <p:cNvSpPr txBox="1">
              <a:spLocks noChangeArrowheads="1"/>
            </p:cNvSpPr>
            <p:nvPr/>
          </p:nvSpPr>
          <p:spPr bwMode="auto">
            <a:xfrm>
              <a:off x="2298" y="2191"/>
              <a:ext cx="812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congestion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avoidance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4267200" y="4191000"/>
            <a:ext cx="1270000" cy="1196975"/>
            <a:chOff x="2454" y="3045"/>
            <a:chExt cx="800" cy="754"/>
          </a:xfrm>
        </p:grpSpPr>
        <p:sp>
          <p:nvSpPr>
            <p:cNvPr id="351242" name="Oval 10"/>
            <p:cNvSpPr>
              <a:spLocks noChangeArrowheads="1"/>
            </p:cNvSpPr>
            <p:nvPr/>
          </p:nvSpPr>
          <p:spPr bwMode="auto">
            <a:xfrm>
              <a:off x="2454" y="3045"/>
              <a:ext cx="800" cy="7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43" name="Text Box 11"/>
            <p:cNvSpPr txBox="1">
              <a:spLocks noChangeArrowheads="1"/>
            </p:cNvSpPr>
            <p:nvPr/>
          </p:nvSpPr>
          <p:spPr bwMode="auto">
            <a:xfrm>
              <a:off x="2796" y="3212"/>
              <a:ext cx="1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  <p:sp>
          <p:nvSpPr>
            <p:cNvPr id="351244" name="Text Box 12"/>
            <p:cNvSpPr txBox="1">
              <a:spLocks noChangeArrowheads="1"/>
            </p:cNvSpPr>
            <p:nvPr/>
          </p:nvSpPr>
          <p:spPr bwMode="auto">
            <a:xfrm>
              <a:off x="2510" y="3204"/>
              <a:ext cx="70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800">
                  <a:latin typeface="Arial" charset="0"/>
                </a:rPr>
                <a:t>fast</a:t>
              </a:r>
            </a:p>
            <a:p>
              <a:pPr eaLnBrk="1" hangingPunct="1"/>
              <a:r>
                <a:rPr lang="en-US" sz="1800">
                  <a:latin typeface="Arial" charset="0"/>
                </a:rPr>
                <a:t>recovery </a:t>
              </a:r>
            </a:p>
            <a:p>
              <a:pPr eaLnBrk="1" hangingPunct="1"/>
              <a:endParaRPr lang="en-US" sz="1800">
                <a:latin typeface="Arial" charset="0"/>
              </a:endParaRPr>
            </a:p>
          </p:txBody>
        </p:sp>
      </p:grpSp>
      <p:sp>
        <p:nvSpPr>
          <p:cNvPr id="351249" name="Line 17"/>
          <p:cNvSpPr>
            <a:spLocks noChangeShapeType="1"/>
          </p:cNvSpPr>
          <p:nvPr/>
        </p:nvSpPr>
        <p:spPr bwMode="auto">
          <a:xfrm flipH="1">
            <a:off x="3679825" y="2244725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250" name="Line 18"/>
          <p:cNvSpPr>
            <a:spLocks noChangeShapeType="1"/>
          </p:cNvSpPr>
          <p:nvPr/>
        </p:nvSpPr>
        <p:spPr bwMode="auto">
          <a:xfrm flipH="1">
            <a:off x="3709988" y="2147888"/>
            <a:ext cx="213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983038" y="1789113"/>
            <a:ext cx="1658937" cy="336550"/>
            <a:chOff x="2458" y="1403"/>
            <a:chExt cx="1045" cy="212"/>
          </a:xfrm>
        </p:grpSpPr>
        <p:sp>
          <p:nvSpPr>
            <p:cNvPr id="351258" name="Text Box 26"/>
            <p:cNvSpPr txBox="1">
              <a:spLocks noChangeArrowheads="1"/>
            </p:cNvSpPr>
            <p:nvPr/>
          </p:nvSpPr>
          <p:spPr bwMode="auto">
            <a:xfrm>
              <a:off x="2458" y="1403"/>
              <a:ext cx="10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>
                  <a:latin typeface="Arial" charset="0"/>
                </a:rPr>
                <a:t>cwnd &gt; ssthresh</a:t>
              </a:r>
            </a:p>
          </p:txBody>
        </p:sp>
        <p:sp>
          <p:nvSpPr>
            <p:cNvPr id="351259" name="Line 27"/>
            <p:cNvSpPr>
              <a:spLocks noChangeShapeType="1"/>
            </p:cNvSpPr>
            <p:nvPr/>
          </p:nvSpPr>
          <p:spPr bwMode="auto">
            <a:xfrm>
              <a:off x="2724" y="1557"/>
              <a:ext cx="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1300" name="Freeform 68"/>
          <p:cNvSpPr>
            <a:spLocks/>
          </p:cNvSpPr>
          <p:nvPr/>
        </p:nvSpPr>
        <p:spPr bwMode="auto">
          <a:xfrm>
            <a:off x="3081338" y="2898775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1" name="Freeform 69"/>
          <p:cNvSpPr>
            <a:spLocks/>
          </p:cNvSpPr>
          <p:nvPr/>
        </p:nvSpPr>
        <p:spPr bwMode="auto">
          <a:xfrm flipH="1">
            <a:off x="5589588" y="2863850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2" name="Freeform 70"/>
          <p:cNvSpPr>
            <a:spLocks/>
          </p:cNvSpPr>
          <p:nvPr/>
        </p:nvSpPr>
        <p:spPr bwMode="auto">
          <a:xfrm flipH="1">
            <a:off x="5519738" y="2889250"/>
            <a:ext cx="1111250" cy="1668463"/>
          </a:xfrm>
          <a:custGeom>
            <a:avLst/>
            <a:gdLst/>
            <a:ahLst/>
            <a:cxnLst>
              <a:cxn ang="0">
                <a:pos x="700" y="1051"/>
              </a:cxn>
              <a:cxn ang="0">
                <a:pos x="0" y="1051"/>
              </a:cxn>
              <a:cxn ang="0">
                <a:pos x="0" y="0"/>
              </a:cxn>
            </a:cxnLst>
            <a:rect l="0" t="0" r="r" b="b"/>
            <a:pathLst>
              <a:path w="700" h="1051">
                <a:moveTo>
                  <a:pt x="700" y="1051"/>
                </a:moveTo>
                <a:lnTo>
                  <a:pt x="0" y="1051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08" name="Line 76"/>
          <p:cNvSpPr>
            <a:spLocks noChangeShapeType="1"/>
          </p:cNvSpPr>
          <p:nvPr/>
        </p:nvSpPr>
        <p:spPr bwMode="auto">
          <a:xfrm>
            <a:off x="1089025" y="2109788"/>
            <a:ext cx="11938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4044950" y="2278063"/>
            <a:ext cx="1290638" cy="538162"/>
            <a:chOff x="4642" y="489"/>
            <a:chExt cx="813" cy="339"/>
          </a:xfrm>
        </p:grpSpPr>
        <p:pic>
          <p:nvPicPr>
            <p:cNvPr id="351314" name="Picture 82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16" name="Text Box 84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17" name="Line 85"/>
          <p:cNvSpPr>
            <a:spLocks noChangeShapeType="1"/>
          </p:cNvSpPr>
          <p:nvPr/>
        </p:nvSpPr>
        <p:spPr bwMode="auto">
          <a:xfrm>
            <a:off x="4227513" y="143033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3082925" y="3949700"/>
            <a:ext cx="1290638" cy="538163"/>
            <a:chOff x="4642" y="489"/>
            <a:chExt cx="813" cy="339"/>
          </a:xfrm>
        </p:grpSpPr>
        <p:pic>
          <p:nvPicPr>
            <p:cNvPr id="351320" name="Picture 88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21" name="Text Box 89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  <p:sp>
        <p:nvSpPr>
          <p:cNvPr id="351323" name="Text Box 91"/>
          <p:cNvSpPr txBox="1">
            <a:spLocks noChangeArrowheads="1"/>
          </p:cNvSpPr>
          <p:nvPr/>
        </p:nvSpPr>
        <p:spPr bwMode="auto">
          <a:xfrm>
            <a:off x="5402263" y="3994150"/>
            <a:ext cx="1028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Arial" charset="0"/>
              </a:rPr>
              <a:t>new ACK</a:t>
            </a:r>
          </a:p>
        </p:txBody>
      </p:sp>
      <p:sp>
        <p:nvSpPr>
          <p:cNvPr id="351324" name="Line 92"/>
          <p:cNvSpPr>
            <a:spLocks noChangeShapeType="1"/>
          </p:cNvSpPr>
          <p:nvPr/>
        </p:nvSpPr>
        <p:spPr bwMode="auto">
          <a:xfrm>
            <a:off x="4697413" y="1081088"/>
            <a:ext cx="74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7" name="Text Box 95"/>
          <p:cNvSpPr txBox="1">
            <a:spLocks noChangeArrowheads="1"/>
          </p:cNvSpPr>
          <p:nvPr/>
        </p:nvSpPr>
        <p:spPr bwMode="auto">
          <a:xfrm>
            <a:off x="6807200" y="4002088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28" name="Freeform 96"/>
          <p:cNvSpPr>
            <a:spLocks/>
          </p:cNvSpPr>
          <p:nvPr/>
        </p:nvSpPr>
        <p:spPr bwMode="auto">
          <a:xfrm>
            <a:off x="2971800" y="2871788"/>
            <a:ext cx="1174750" cy="1819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146"/>
              </a:cxn>
              <a:cxn ang="0">
                <a:pos x="740" y="1146"/>
              </a:cxn>
            </a:cxnLst>
            <a:rect l="0" t="0" r="r" b="b"/>
            <a:pathLst>
              <a:path w="740" h="1146">
                <a:moveTo>
                  <a:pt x="0" y="0"/>
                </a:moveTo>
                <a:lnTo>
                  <a:pt x="0" y="1146"/>
                </a:lnTo>
                <a:lnTo>
                  <a:pt x="740" y="1146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329" name="Text Box 97"/>
          <p:cNvSpPr txBox="1">
            <a:spLocks noChangeArrowheads="1"/>
          </p:cNvSpPr>
          <p:nvPr/>
        </p:nvSpPr>
        <p:spPr bwMode="auto">
          <a:xfrm>
            <a:off x="2898775" y="4772025"/>
            <a:ext cx="10509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loss:</a:t>
            </a:r>
          </a:p>
          <a:p>
            <a:pPr algn="l" eaLnBrk="1" hangingPunct="1">
              <a:lnSpc>
                <a:spcPct val="75000"/>
              </a:lnSpc>
            </a:pPr>
            <a:r>
              <a:rPr lang="en-US">
                <a:latin typeface="Arial" charset="0"/>
              </a:rPr>
              <a:t>3dupACK</a:t>
            </a:r>
          </a:p>
        </p:txBody>
      </p:sp>
      <p:sp>
        <p:nvSpPr>
          <p:cNvPr id="351330" name="Freeform 98"/>
          <p:cNvSpPr>
            <a:spLocks/>
          </p:cNvSpPr>
          <p:nvPr/>
        </p:nvSpPr>
        <p:spPr bwMode="auto">
          <a:xfrm rot="13377971">
            <a:off x="2149475" y="2513013"/>
            <a:ext cx="496888" cy="319087"/>
          </a:xfrm>
          <a:custGeom>
            <a:avLst/>
            <a:gdLst/>
            <a:ahLst/>
            <a:cxnLst>
              <a:cxn ang="0">
                <a:pos x="25" y="169"/>
              </a:cxn>
              <a:cxn ang="0">
                <a:pos x="153" y="7"/>
              </a:cxn>
              <a:cxn ang="0">
                <a:pos x="258" y="201"/>
              </a:cxn>
            </a:cxnLst>
            <a:rect l="0" t="0" r="r" b="b"/>
            <a:pathLst>
              <a:path w="313" h="201">
                <a:moveTo>
                  <a:pt x="25" y="169"/>
                </a:moveTo>
                <a:cubicBezTo>
                  <a:pt x="0" y="108"/>
                  <a:pt x="5" y="0"/>
                  <a:pt x="153" y="7"/>
                </a:cubicBezTo>
                <a:cubicBezTo>
                  <a:pt x="302" y="12"/>
                  <a:pt x="313" y="87"/>
                  <a:pt x="258" y="201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99"/>
          <p:cNvGrpSpPr>
            <a:grpSpLocks/>
          </p:cNvGrpSpPr>
          <p:nvPr/>
        </p:nvGrpSpPr>
        <p:grpSpPr bwMode="auto">
          <a:xfrm>
            <a:off x="1252538" y="2665413"/>
            <a:ext cx="1290637" cy="538162"/>
            <a:chOff x="4642" y="489"/>
            <a:chExt cx="813" cy="339"/>
          </a:xfrm>
        </p:grpSpPr>
        <p:pic>
          <p:nvPicPr>
            <p:cNvPr id="351332" name="Picture 100" descr="j023413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42" y="489"/>
              <a:ext cx="319" cy="339"/>
            </a:xfrm>
            <a:prstGeom prst="rect">
              <a:avLst/>
            </a:prstGeom>
            <a:noFill/>
          </p:spPr>
        </p:pic>
        <p:sp>
          <p:nvSpPr>
            <p:cNvPr id="351333" name="Text Box 101"/>
            <p:cNvSpPr txBox="1">
              <a:spLocks noChangeArrowheads="1"/>
            </p:cNvSpPr>
            <p:nvPr/>
          </p:nvSpPr>
          <p:spPr bwMode="auto">
            <a:xfrm>
              <a:off x="4919" y="528"/>
              <a:ext cx="536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loss:</a:t>
              </a:r>
            </a:p>
            <a:p>
              <a:pPr algn="l" eaLnBrk="1" hangingPunct="1">
                <a:lnSpc>
                  <a:spcPct val="75000"/>
                </a:lnSpc>
              </a:pPr>
              <a:r>
                <a:rPr lang="en-US">
                  <a:latin typeface="Arial" charset="0"/>
                </a:rPr>
                <a:t>timeou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49238" y="1360488"/>
            <a:ext cx="9594851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Popular “flavors” of TCP</a:t>
            </a:r>
          </a:p>
        </p:txBody>
      </p:sp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1747838" y="2890838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6078538" y="3732213"/>
            <a:ext cx="11620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Courier New" pitchFamily="49" charset="0"/>
              </a:rPr>
              <a:t>ssthresh</a:t>
            </a:r>
          </a:p>
        </p:txBody>
      </p:sp>
      <p:sp>
        <p:nvSpPr>
          <p:cNvPr id="273419" name="Text Box 11"/>
          <p:cNvSpPr txBox="1">
            <a:spLocks noChangeArrowheads="1"/>
          </p:cNvSpPr>
          <p:nvPr/>
        </p:nvSpPr>
        <p:spPr bwMode="auto">
          <a:xfrm>
            <a:off x="2755900" y="4219575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Tahoe</a:t>
            </a:r>
          </a:p>
        </p:txBody>
      </p:sp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5226050" y="1979613"/>
            <a:ext cx="1933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CP Reno</a:t>
            </a:r>
          </a:p>
        </p:txBody>
      </p:sp>
      <p:sp>
        <p:nvSpPr>
          <p:cNvPr id="273421" name="Text Box 13"/>
          <p:cNvSpPr txBox="1">
            <a:spLocks noChangeArrowheads="1"/>
          </p:cNvSpPr>
          <p:nvPr/>
        </p:nvSpPr>
        <p:spPr bwMode="auto">
          <a:xfrm>
            <a:off x="3343275" y="5446713"/>
            <a:ext cx="23907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ransmission round</a:t>
            </a:r>
          </a:p>
        </p:txBody>
      </p:sp>
      <p:sp>
        <p:nvSpPr>
          <p:cNvPr id="273422" name="Text Box 14"/>
          <p:cNvSpPr txBox="1">
            <a:spLocks noChangeArrowheads="1"/>
          </p:cNvSpPr>
          <p:nvPr/>
        </p:nvSpPr>
        <p:spPr bwMode="auto">
          <a:xfrm rot="16200000">
            <a:off x="-822325" y="3103563"/>
            <a:ext cx="34321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b="1">
                <a:solidFill>
                  <a:srgbClr val="292929"/>
                </a:solidFill>
                <a:latin typeface="Courier New" pitchFamily="49" charset="0"/>
                <a:ea typeface="Arial Unicode MS" pitchFamily="34" charset="-128"/>
                <a:cs typeface="Arial Unicode MS" pitchFamily="34" charset="-128"/>
              </a:rPr>
              <a:t>cwnd </a:t>
            </a:r>
            <a:r>
              <a:rPr lang="en-US">
                <a:solidFill>
                  <a:srgbClr val="292929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ndow size (in segments)</a:t>
            </a:r>
          </a:p>
        </p:txBody>
      </p:sp>
      <p:sp>
        <p:nvSpPr>
          <p:cNvPr id="273423" name="Line 15"/>
          <p:cNvSpPr>
            <a:spLocks noChangeShapeType="1"/>
          </p:cNvSpPr>
          <p:nvPr/>
        </p:nvSpPr>
        <p:spPr bwMode="auto">
          <a:xfrm>
            <a:off x="4572000" y="2403475"/>
            <a:ext cx="361950" cy="1265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ads Tie">
  <a:themeElements>
    <a:clrScheme name="Dads Tie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s Tie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ads Tie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s Tie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s Tie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Office97\Templates\Presentation Designs\Dads Tie.pot</Template>
  <TotalTime>5829</TotalTime>
  <Words>6198</Words>
  <Application>Microsoft Office PowerPoint</Application>
  <PresentationFormat>On-screen Show (4:3)</PresentationFormat>
  <Paragraphs>1448</Paragraphs>
  <Slides>10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6</vt:i4>
      </vt:variant>
    </vt:vector>
  </HeadingPairs>
  <TitlesOfParts>
    <vt:vector size="112" baseType="lpstr">
      <vt:lpstr>Dads Tie</vt:lpstr>
      <vt:lpstr>Bitmap Image</vt:lpstr>
      <vt:lpstr>Clip</vt:lpstr>
      <vt:lpstr>Picture</vt:lpstr>
      <vt:lpstr>Equation</vt:lpstr>
      <vt:lpstr>VISIO</vt:lpstr>
      <vt:lpstr>Transport Layer  CS 3516 – Computer Networks </vt:lpstr>
      <vt:lpstr>Chapter 3: Transport Layer</vt:lpstr>
      <vt:lpstr>Chapter 3 outline</vt:lpstr>
      <vt:lpstr>Transport Services and Protocols</vt:lpstr>
      <vt:lpstr>Transport vs. Network layer</vt:lpstr>
      <vt:lpstr>Internet Transport-layer Protocols</vt:lpstr>
      <vt:lpstr>Chapter 3 outline</vt:lpstr>
      <vt:lpstr>Chapter 3 outline</vt:lpstr>
      <vt:lpstr>UDP: User Datagram Protocol [RFC 768]</vt:lpstr>
      <vt:lpstr>UDP: more</vt:lpstr>
      <vt:lpstr>UDP: checksum</vt:lpstr>
      <vt:lpstr>Internet Checksum Example</vt:lpstr>
      <vt:lpstr>Chapter 3 outline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Reliable Data Transfer: Getting Started</vt:lpstr>
      <vt:lpstr>Rdt1.0: Reliable Transfer over a Reliable Channel</vt:lpstr>
      <vt:lpstr>What if Taking a Message over Phone?</vt:lpstr>
      <vt:lpstr>What if Taking a Message over Phone?</vt:lpstr>
      <vt:lpstr>Rdt2.0: Channel with Bit Errors (no Loss)</vt:lpstr>
      <vt:lpstr>Rdt2.0: FSM Specification</vt:lpstr>
      <vt:lpstr>Rdt2.0: Operation with No Errors</vt:lpstr>
      <vt:lpstr>Rdt2.0: Error Scenario</vt:lpstr>
      <vt:lpstr>Rdt2.0 Has a Fatal Flaw!</vt:lpstr>
      <vt:lpstr>Rdt2.0 Has a Fatal Flaw!</vt:lpstr>
      <vt:lpstr>Rdt2.0 Has a Fatal Flaw!</vt:lpstr>
      <vt:lpstr>Rdt2.1: Sender, Handles Garbled ACK/NAKs</vt:lpstr>
      <vt:lpstr>Rdt2.1: Receiver, Handles Garbled ACK/NAKs</vt:lpstr>
      <vt:lpstr>Rdt2.1: Discussion</vt:lpstr>
      <vt:lpstr>Rdt2.2: a NAK-free Protocol</vt:lpstr>
      <vt:lpstr>Rdt2.2: Sender &amp; Receiver Fragments</vt:lpstr>
      <vt:lpstr>Rdt3.0: Channels with Errors and Loss</vt:lpstr>
      <vt:lpstr>Rdt3.0: Channels with Errors and Loss</vt:lpstr>
      <vt:lpstr>Rdt3.0 Sender</vt:lpstr>
      <vt:lpstr>Rdt3.0 in Action</vt:lpstr>
      <vt:lpstr>Rdt3.0 in Action</vt:lpstr>
      <vt:lpstr>Performance of Rdt3.0</vt:lpstr>
      <vt:lpstr>Rdt3.0: Stop-and-Wait Operation</vt:lpstr>
      <vt:lpstr>Pipelined Protocols</vt:lpstr>
      <vt:lpstr>Pipelining: Increased Utilization</vt:lpstr>
      <vt:lpstr>Pipelining Protocols</vt:lpstr>
      <vt:lpstr>Go-Back-N</vt:lpstr>
      <vt:lpstr>GBN: Sender Extended FSM</vt:lpstr>
      <vt:lpstr>GBN: Receiver Extended FSM</vt:lpstr>
      <vt:lpstr>GBN in action</vt:lpstr>
      <vt:lpstr>GBN Applet!</vt:lpstr>
      <vt:lpstr>Selective Repeat</vt:lpstr>
      <vt:lpstr>Selective Repeat: sender, receiver windows</vt:lpstr>
      <vt:lpstr>Selective Repeat</vt:lpstr>
      <vt:lpstr>Selective Repeat in Action</vt:lpstr>
      <vt:lpstr>Selective Repeat:  Dilemma</vt:lpstr>
      <vt:lpstr>SR Applet!</vt:lpstr>
      <vt:lpstr>Chapter 3 outline</vt:lpstr>
      <vt:lpstr>TCP: Overview   RFCs: 793, 1122, 1323, 2018, 2581</vt:lpstr>
      <vt:lpstr>TCP Segment Structure</vt:lpstr>
      <vt:lpstr>TCP Seq. #’s and ACKs</vt:lpstr>
      <vt:lpstr>TCP Round Trip Time and Timeout</vt:lpstr>
      <vt:lpstr>TCP Round Trip Time and Timeout</vt:lpstr>
      <vt:lpstr>TCP Round Trip Time and Timeout</vt:lpstr>
      <vt:lpstr>TCP Round Trip Time and Timeout</vt:lpstr>
      <vt:lpstr>Example Round Trip Time Estimation</vt:lpstr>
      <vt:lpstr>TCP Round Trip Time and Timeout</vt:lpstr>
      <vt:lpstr>Chapter 3 outline</vt:lpstr>
      <vt:lpstr>TCP reliable data transfer</vt:lpstr>
      <vt:lpstr>TCP Sender Events:</vt:lpstr>
      <vt:lpstr>TCP  Sender (simplified)</vt:lpstr>
      <vt:lpstr>TCP: Retransmission Scenarios</vt:lpstr>
      <vt:lpstr>TCP Retransmission Scenarios (more)</vt:lpstr>
      <vt:lpstr>TCP ACK generation [RFC 1122, RFC 2581]</vt:lpstr>
      <vt:lpstr>Fast  Retransmit</vt:lpstr>
      <vt:lpstr>Fast  Retransmit</vt:lpstr>
      <vt:lpstr>Chapter 3 outline</vt:lpstr>
      <vt:lpstr>TCP Flow Control</vt:lpstr>
      <vt:lpstr>TCP Flow Control: How it Works</vt:lpstr>
      <vt:lpstr>Chapter 3 outline</vt:lpstr>
      <vt:lpstr>TCP Connection Management</vt:lpstr>
      <vt:lpstr>TCP Connection Management (cont.)</vt:lpstr>
      <vt:lpstr>TCP Connection Management (cont.)</vt:lpstr>
      <vt:lpstr>TCP Connection Management (cont.)</vt:lpstr>
      <vt:lpstr>Chapter 3 outline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Chapter 3 outline</vt:lpstr>
      <vt:lpstr>TCP Congestion Control:</vt:lpstr>
      <vt:lpstr>TCP Congestion Control: Bandwidth Probing</vt:lpstr>
      <vt:lpstr>TCP Congestion Control: details</vt:lpstr>
      <vt:lpstr>TCP Congestion Control:  more details</vt:lpstr>
      <vt:lpstr>TCP Slow Start</vt:lpstr>
      <vt:lpstr>Transitioning into/out of slowstart</vt:lpstr>
      <vt:lpstr>TCP: Congestion Avoidance</vt:lpstr>
      <vt:lpstr>TCP Congestion Control FSM: overview</vt:lpstr>
      <vt:lpstr>Popular “flavors” of TCP</vt:lpstr>
      <vt:lpstr>Summary: TCP Congestion Control</vt:lpstr>
      <vt:lpstr>TCP throughput</vt:lpstr>
      <vt:lpstr>TCP Futures: TCP over “long, fat pipes”</vt:lpstr>
      <vt:lpstr>TCP Fairness</vt:lpstr>
      <vt:lpstr>Why is TCP fair?</vt:lpstr>
      <vt:lpstr>Fairness (more)</vt:lpstr>
      <vt:lpstr>Chapter 3: Summary</vt:lpstr>
    </vt:vector>
  </TitlesOfParts>
  <Company>WP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ort Layer</dc:title>
  <dc:creator>Claypool</dc:creator>
  <dc:description>Computer Networking - A Top-Down Approach (5th edition), by James F. Kurose and Keith W. Ross, copyright Pearson, 2010. ISBN: 0-13-607967-9 [http://www.aw-bc.com/kurose_ross/] </dc:description>
  <cp:lastModifiedBy>claypool</cp:lastModifiedBy>
  <cp:revision>381</cp:revision>
  <cp:lastPrinted>2000-04-28T00:56:10Z</cp:lastPrinted>
  <dcterms:created xsi:type="dcterms:W3CDTF">2000-04-27T03:15:31Z</dcterms:created>
  <dcterms:modified xsi:type="dcterms:W3CDTF">2009-11-14T13:33:26Z</dcterms:modified>
</cp:coreProperties>
</file>